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33082255"/>
    <w:p w14:paraId="0EED1D0F" w14:textId="77777777" w:rsidR="00CC0273" w:rsidRPr="00CB0FD5" w:rsidRDefault="00CC0273" w:rsidP="00CC0273">
      <w:pPr>
        <w:pStyle w:val="7"/>
        <w:spacing w:line="360" w:lineRule="auto"/>
        <w:rPr>
          <w:sz w:val="28"/>
          <w:szCs w:val="28"/>
        </w:rPr>
      </w:pPr>
      <w:r w:rsidRPr="00CB0FD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6B54D" wp14:editId="00E60CD7">
                <wp:simplePos x="0" y="0"/>
                <wp:positionH relativeFrom="column">
                  <wp:posOffset>5768340</wp:posOffset>
                </wp:positionH>
                <wp:positionV relativeFrom="paragraph">
                  <wp:posOffset>-448945</wp:posOffset>
                </wp:positionV>
                <wp:extent cx="247650" cy="276225"/>
                <wp:effectExtent l="9525" t="13970" r="9525" b="5080"/>
                <wp:wrapNone/>
                <wp:docPr id="3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765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140E15" id="Прямоугольник 3" o:spid="_x0000_s1026" style="position:absolute;margin-left:454.2pt;margin-top:-35.35pt;width:19.5pt;height:21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" strokecolor="white"/>
            </w:pict>
          </mc:Fallback>
        </mc:AlternateContent>
      </w:r>
      <w:r w:rsidRPr="00CB0FD5">
        <w:rPr>
          <w:sz w:val="28"/>
          <w:szCs w:val="28"/>
        </w:rPr>
        <w:t>Федеральное государственное образовательное учреждение</w:t>
      </w:r>
    </w:p>
    <w:p w14:paraId="39808D3C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высшего профессионального образования</w:t>
      </w:r>
    </w:p>
    <w:p w14:paraId="13B706E6" w14:textId="77777777" w:rsidR="00CC0273" w:rsidRPr="00CB0FD5" w:rsidRDefault="00CC0273" w:rsidP="00CC0273">
      <w:pPr>
        <w:spacing w:line="360" w:lineRule="auto"/>
        <w:ind w:right="7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«</w:t>
      </w:r>
      <w:r w:rsidRPr="00CB0FD5">
        <w:rPr>
          <w:b/>
          <w:bCs/>
          <w:szCs w:val="28"/>
          <w:lang w:val="ru-RU"/>
        </w:rPr>
        <w:t>КАЛИНИНГРАДСКИЙ ГОСУДАРСТВЕННЫЙ ТЕХНИЧЕСКИЙ УНИВЕРСИТЕТ</w:t>
      </w:r>
      <w:r w:rsidRPr="00CB0FD5">
        <w:rPr>
          <w:szCs w:val="28"/>
          <w:lang w:val="ru-RU"/>
        </w:rPr>
        <w:t>»</w:t>
      </w:r>
    </w:p>
    <w:p w14:paraId="6F905FB2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Кафедра систем управления и вычислительной техники</w:t>
      </w:r>
    </w:p>
    <w:p w14:paraId="10B42E12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tbl>
      <w:tblPr>
        <w:tblW w:w="9772" w:type="dxa"/>
        <w:tblLayout w:type="fixed"/>
        <w:tblLook w:val="0000" w:firstRow="0" w:lastRow="0" w:firstColumn="0" w:lastColumn="0" w:noHBand="0" w:noVBand="0"/>
      </w:tblPr>
      <w:tblGrid>
        <w:gridCol w:w="4886"/>
        <w:gridCol w:w="4886"/>
      </w:tblGrid>
      <w:tr w:rsidR="00CC0273" w:rsidRPr="00CB0FD5" w14:paraId="4F5BD55B" w14:textId="77777777" w:rsidTr="008C50AA">
        <w:trPr>
          <w:trHeight w:val="1339"/>
        </w:trPr>
        <w:tc>
          <w:tcPr>
            <w:tcW w:w="4886" w:type="dxa"/>
          </w:tcPr>
          <w:p w14:paraId="6B582C7F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Курсовая работа</w:t>
            </w:r>
          </w:p>
          <w:p w14:paraId="30AFFAAD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допущена к защите</w:t>
            </w:r>
          </w:p>
          <w:p w14:paraId="6A30801C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руководитель</w:t>
            </w:r>
          </w:p>
        </w:tc>
        <w:tc>
          <w:tcPr>
            <w:tcW w:w="4886" w:type="dxa"/>
          </w:tcPr>
          <w:p w14:paraId="61AF9407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Курсовая работа защищена</w:t>
            </w:r>
          </w:p>
          <w:p w14:paraId="27CEB2ED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с оценкой …………………</w:t>
            </w:r>
          </w:p>
          <w:p w14:paraId="3FB2F488" w14:textId="77777777" w:rsidR="00CC0273" w:rsidRPr="00CB0FD5" w:rsidRDefault="00CC0273" w:rsidP="008C50AA">
            <w:pPr>
              <w:spacing w:line="360" w:lineRule="auto"/>
              <w:rPr>
                <w:szCs w:val="28"/>
                <w:lang w:val="ru-RU"/>
              </w:rPr>
            </w:pPr>
            <w:r w:rsidRPr="00CB0FD5">
              <w:rPr>
                <w:szCs w:val="28"/>
                <w:lang w:val="ru-RU"/>
              </w:rPr>
              <w:t>руководитель</w:t>
            </w:r>
          </w:p>
        </w:tc>
      </w:tr>
    </w:tbl>
    <w:p w14:paraId="1114D6A2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677ABEC5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6AF57510" w14:textId="5C084C36" w:rsidR="00CC0273" w:rsidRPr="00CB0FD5" w:rsidRDefault="00CC0273" w:rsidP="00CC0273">
      <w:pPr>
        <w:spacing w:line="360" w:lineRule="auto"/>
        <w:jc w:val="center"/>
        <w:rPr>
          <w:b/>
          <w:bCs/>
          <w:szCs w:val="28"/>
          <w:lang w:val="ru-RU"/>
        </w:rPr>
      </w:pPr>
      <w:r w:rsidRPr="00CB0FD5">
        <w:rPr>
          <w:b/>
          <w:bCs/>
          <w:szCs w:val="28"/>
          <w:lang w:val="ru-RU"/>
        </w:rPr>
        <w:t>«</w:t>
      </w:r>
      <w:r w:rsidR="00CF18A4" w:rsidRPr="00CB0FD5">
        <w:rPr>
          <w:b/>
          <w:bCs/>
          <w:szCs w:val="28"/>
          <w:lang w:val="ru-RU"/>
        </w:rPr>
        <w:t>Антивирус</w:t>
      </w:r>
      <w:r w:rsidRPr="00CB0FD5">
        <w:rPr>
          <w:b/>
          <w:bCs/>
          <w:szCs w:val="28"/>
          <w:lang w:val="ru-RU"/>
        </w:rPr>
        <w:t>»</w:t>
      </w:r>
    </w:p>
    <w:p w14:paraId="6598DD6C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347366C1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4A39D0E1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Курсовая работа по дисциплине</w:t>
      </w:r>
    </w:p>
    <w:p w14:paraId="270F2E9E" w14:textId="77777777" w:rsidR="00CC0273" w:rsidRPr="00CB0FD5" w:rsidRDefault="00CC0273" w:rsidP="00CC0273">
      <w:pPr>
        <w:spacing w:line="360" w:lineRule="auto"/>
        <w:jc w:val="center"/>
        <w:rPr>
          <w:b/>
          <w:bCs/>
          <w:szCs w:val="28"/>
          <w:lang w:val="ru-RU"/>
        </w:rPr>
      </w:pPr>
      <w:r w:rsidRPr="00CB0FD5">
        <w:rPr>
          <w:b/>
          <w:bCs/>
          <w:szCs w:val="28"/>
          <w:lang w:val="ru-RU"/>
        </w:rPr>
        <w:t>“Высокоуровневые технологии программирования”</w:t>
      </w:r>
    </w:p>
    <w:p w14:paraId="0C7C25F0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Пояснительная записка</w:t>
      </w:r>
    </w:p>
    <w:p w14:paraId="11C8270E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53.09.03.03.03</w:t>
      </w:r>
    </w:p>
    <w:p w14:paraId="468F06C6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7803A6BA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3F2034BE" w14:textId="77777777" w:rsidR="00CC0273" w:rsidRPr="00CB0FD5" w:rsidRDefault="00CC0273" w:rsidP="00CC0273">
      <w:pPr>
        <w:spacing w:line="360" w:lineRule="auto"/>
        <w:jc w:val="center"/>
        <w:rPr>
          <w:szCs w:val="28"/>
          <w:lang w:val="ru-RU"/>
        </w:rPr>
      </w:pPr>
    </w:p>
    <w:p w14:paraId="51942A93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  <w:sectPr w:rsidR="00CC0273" w:rsidRPr="00CB0FD5" w:rsidSect="00BE6C36">
          <w:head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3C32232B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proofErr w:type="spellStart"/>
      <w:r w:rsidRPr="00CB0FD5">
        <w:rPr>
          <w:szCs w:val="28"/>
          <w:lang w:val="ru-RU"/>
        </w:rPr>
        <w:t>Нормконтроллер</w:t>
      </w:r>
      <w:proofErr w:type="spellEnd"/>
      <w:r w:rsidRPr="00CB0FD5">
        <w:rPr>
          <w:szCs w:val="28"/>
          <w:lang w:val="ru-RU"/>
        </w:rPr>
        <w:t>:</w:t>
      </w:r>
    </w:p>
    <w:p w14:paraId="6A7BF353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r w:rsidRPr="00CB0FD5">
        <w:rPr>
          <w:szCs w:val="28"/>
          <w:lang w:val="ru-RU"/>
        </w:rPr>
        <w:t>доцент, к.т.н.,</w:t>
      </w:r>
    </w:p>
    <w:p w14:paraId="303294AA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r w:rsidRPr="00CB0FD5">
        <w:rPr>
          <w:szCs w:val="28"/>
          <w:lang w:val="ru-RU"/>
        </w:rPr>
        <w:t xml:space="preserve">Высоцкий Л.Г.  </w:t>
      </w:r>
    </w:p>
    <w:p w14:paraId="1F7E0B9C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r w:rsidRPr="00CB0FD5">
        <w:rPr>
          <w:szCs w:val="28"/>
          <w:lang w:val="ru-RU"/>
        </w:rPr>
        <w:t>Проект выполнил:</w:t>
      </w:r>
    </w:p>
    <w:p w14:paraId="41902EF2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r w:rsidRPr="00CB0FD5">
        <w:rPr>
          <w:szCs w:val="28"/>
          <w:lang w:val="ru-RU"/>
        </w:rPr>
        <w:t>студент группы 19-ИЭ-1</w:t>
      </w:r>
    </w:p>
    <w:p w14:paraId="5365DA7F" w14:textId="77777777" w:rsidR="00CC0273" w:rsidRPr="00CB0FD5" w:rsidRDefault="00CC0273" w:rsidP="00CC0273">
      <w:pPr>
        <w:tabs>
          <w:tab w:val="left" w:pos="6285"/>
        </w:tabs>
        <w:spacing w:line="360" w:lineRule="auto"/>
        <w:rPr>
          <w:szCs w:val="28"/>
          <w:lang w:val="ru-RU"/>
        </w:rPr>
      </w:pPr>
      <w:r w:rsidRPr="00CB0FD5">
        <w:rPr>
          <w:szCs w:val="28"/>
          <w:lang w:val="ru-RU"/>
        </w:rPr>
        <w:t xml:space="preserve">Богданов М. Д.  </w:t>
      </w:r>
    </w:p>
    <w:p w14:paraId="057C1926" w14:textId="77777777" w:rsidR="00CC0273" w:rsidRPr="00CB0FD5" w:rsidRDefault="00CC0273" w:rsidP="00CC0273">
      <w:pPr>
        <w:tabs>
          <w:tab w:val="left" w:pos="2715"/>
        </w:tabs>
        <w:rPr>
          <w:szCs w:val="28"/>
          <w:lang w:val="ru-RU"/>
        </w:rPr>
        <w:sectPr w:rsidR="00CC0273" w:rsidRPr="00CB0FD5" w:rsidSect="00E07DC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14:paraId="04DD8693" w14:textId="77777777" w:rsidR="00CC0273" w:rsidRPr="00CB0FD5" w:rsidRDefault="00CC0273" w:rsidP="00CC0273">
      <w:pPr>
        <w:tabs>
          <w:tab w:val="left" w:pos="2715"/>
        </w:tabs>
        <w:rPr>
          <w:szCs w:val="28"/>
          <w:lang w:val="ru-RU"/>
        </w:rPr>
      </w:pPr>
      <w:r w:rsidRPr="00CB0FD5">
        <w:rPr>
          <w:szCs w:val="28"/>
          <w:lang w:val="ru-RU"/>
        </w:rPr>
        <w:t xml:space="preserve">                                          </w:t>
      </w:r>
    </w:p>
    <w:p w14:paraId="4180589E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73D48D79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3C444043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216213FF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4AA5E651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5981929B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</w:p>
    <w:p w14:paraId="5AE234B3" w14:textId="77777777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Калининград</w:t>
      </w:r>
    </w:p>
    <w:p w14:paraId="330CA28D" w14:textId="503BC77B" w:rsidR="00CC0273" w:rsidRPr="00CB0FD5" w:rsidRDefault="00CC0273" w:rsidP="00CC0273">
      <w:pPr>
        <w:tabs>
          <w:tab w:val="left" w:pos="2715"/>
        </w:tabs>
        <w:jc w:val="center"/>
        <w:rPr>
          <w:szCs w:val="28"/>
          <w:lang w:val="ru-RU"/>
        </w:rPr>
      </w:pPr>
      <w:r w:rsidRPr="00CB0FD5">
        <w:rPr>
          <w:szCs w:val="28"/>
          <w:lang w:val="ru-RU"/>
        </w:rPr>
        <w:t>202</w:t>
      </w:r>
      <w:r w:rsidR="007028B0">
        <w:rPr>
          <w:szCs w:val="28"/>
          <w:lang w:val="ru-RU"/>
        </w:rPr>
        <w:t>2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val="en-US"/>
        </w:rPr>
        <w:id w:val="-17271317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C4C7CE" w14:textId="4D1BB135" w:rsidR="00E742EF" w:rsidRPr="00C32BAF" w:rsidRDefault="00CF18A4">
          <w:pPr>
            <w:pStyle w:val="a3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C32BA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3A6A1459" w14:textId="0B3AA3C6" w:rsidR="00CB0FD5" w:rsidRDefault="00CB0FD5" w:rsidP="00CB0FD5">
          <w:pPr>
            <w:rPr>
              <w:szCs w:val="28"/>
              <w:lang w:val="ru-RU"/>
            </w:rPr>
          </w:pPr>
        </w:p>
        <w:p w14:paraId="63A9A444" w14:textId="77777777" w:rsidR="008760E4" w:rsidRPr="00C32BAF" w:rsidRDefault="008760E4" w:rsidP="00CB0FD5">
          <w:pPr>
            <w:rPr>
              <w:szCs w:val="28"/>
              <w:lang w:val="ru-RU"/>
            </w:rPr>
          </w:pPr>
        </w:p>
        <w:p w14:paraId="307913CA" w14:textId="41803743" w:rsidR="00274F53" w:rsidRDefault="00E742E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 w:rsidRPr="00C32BAF">
            <w:rPr>
              <w:szCs w:val="28"/>
            </w:rPr>
            <w:fldChar w:fldCharType="begin"/>
          </w:r>
          <w:r w:rsidRPr="00C32BAF">
            <w:rPr>
              <w:szCs w:val="28"/>
            </w:rPr>
            <w:instrText xml:space="preserve"> TOC \o "1-3" \h \z \u </w:instrText>
          </w:r>
          <w:r w:rsidRPr="00C32BAF">
            <w:rPr>
              <w:szCs w:val="28"/>
            </w:rPr>
            <w:fldChar w:fldCharType="separate"/>
          </w:r>
          <w:hyperlink w:anchor="_Toc95331028" w:history="1">
            <w:r w:rsidR="00274F53" w:rsidRPr="00CC33F0">
              <w:rPr>
                <w:rStyle w:val="a4"/>
                <w:noProof/>
                <w:lang w:val="ru-RU"/>
              </w:rPr>
              <w:t>Аннотация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28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3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2FF8ECD3" w14:textId="74833BE9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29" w:history="1">
            <w:r w:rsidR="00274F53" w:rsidRPr="00CC33F0">
              <w:rPr>
                <w:rStyle w:val="a4"/>
                <w:noProof/>
                <w:lang w:val="ru-RU"/>
              </w:rPr>
              <w:t>Обоснование выбора языка программирования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29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3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7BA21638" w14:textId="7906C14D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0" w:history="1">
            <w:r w:rsidR="00274F53" w:rsidRPr="00CC33F0">
              <w:rPr>
                <w:rStyle w:val="a4"/>
                <w:noProof/>
                <w:lang w:val="ru-RU"/>
              </w:rPr>
              <w:t>Описание модулей программы и их взаимосвязь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0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7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143B4BB2" w14:textId="1A834CD1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1" w:history="1">
            <w:r w:rsidR="00274F53" w:rsidRPr="00CC33F0">
              <w:rPr>
                <w:rStyle w:val="a4"/>
                <w:noProof/>
                <w:lang w:val="ru-RU"/>
              </w:rPr>
              <w:t>Вид программного интерфейса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1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8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41D3AE20" w14:textId="798041C4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2" w:history="1">
            <w:r w:rsidR="00274F53" w:rsidRPr="00CC33F0">
              <w:rPr>
                <w:rStyle w:val="a4"/>
                <w:noProof/>
                <w:lang w:val="ru-RU"/>
              </w:rPr>
              <w:t>Блок-схемы модулей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2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9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70CBDFE2" w14:textId="55347704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3" w:history="1">
            <w:r w:rsidR="00274F53" w:rsidRPr="00CC33F0">
              <w:rPr>
                <w:rStyle w:val="a4"/>
                <w:noProof/>
                <w:lang w:val="ru-RU"/>
              </w:rPr>
              <w:t>Листинг программы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3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10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5858CE45" w14:textId="5C2441DF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4" w:history="1">
            <w:r w:rsidR="00274F53" w:rsidRPr="00CC33F0">
              <w:rPr>
                <w:rStyle w:val="a4"/>
                <w:noProof/>
                <w:lang w:val="ru-RU"/>
              </w:rPr>
              <w:t>Вид результатов выполнения программы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4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13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61EE1FEE" w14:textId="73D32203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5" w:history="1">
            <w:r w:rsidR="00274F53" w:rsidRPr="00CC33F0">
              <w:rPr>
                <w:rStyle w:val="a4"/>
                <w:noProof/>
                <w:lang w:val="ru-RU"/>
              </w:rPr>
              <w:t>Руководство пользователя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5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15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074BD8C3" w14:textId="1B881808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6" w:history="1">
            <w:r w:rsidR="00274F53" w:rsidRPr="00CC33F0">
              <w:rPr>
                <w:rStyle w:val="a4"/>
                <w:noProof/>
                <w:lang w:val="ru-RU"/>
              </w:rPr>
              <w:t>Заключение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6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16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03C76884" w14:textId="01B066D1" w:rsidR="00274F53" w:rsidRDefault="00A00214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95331037" w:history="1">
            <w:r w:rsidR="00274F53" w:rsidRPr="00CC33F0">
              <w:rPr>
                <w:rStyle w:val="a4"/>
                <w:noProof/>
              </w:rPr>
              <w:t>Список использованной литературы</w:t>
            </w:r>
            <w:r w:rsidR="00274F53">
              <w:rPr>
                <w:noProof/>
                <w:webHidden/>
              </w:rPr>
              <w:tab/>
            </w:r>
            <w:r w:rsidR="00274F53">
              <w:rPr>
                <w:noProof/>
                <w:webHidden/>
              </w:rPr>
              <w:fldChar w:fldCharType="begin"/>
            </w:r>
            <w:r w:rsidR="00274F53">
              <w:rPr>
                <w:noProof/>
                <w:webHidden/>
              </w:rPr>
              <w:instrText xml:space="preserve"> PAGEREF _Toc95331037 \h </w:instrText>
            </w:r>
            <w:r w:rsidR="00274F53">
              <w:rPr>
                <w:noProof/>
                <w:webHidden/>
              </w:rPr>
            </w:r>
            <w:r w:rsidR="00274F53">
              <w:rPr>
                <w:noProof/>
                <w:webHidden/>
              </w:rPr>
              <w:fldChar w:fldCharType="separate"/>
            </w:r>
            <w:r w:rsidR="002B4058">
              <w:rPr>
                <w:noProof/>
                <w:webHidden/>
              </w:rPr>
              <w:t>18</w:t>
            </w:r>
            <w:r w:rsidR="00274F53">
              <w:rPr>
                <w:noProof/>
                <w:webHidden/>
              </w:rPr>
              <w:fldChar w:fldCharType="end"/>
            </w:r>
          </w:hyperlink>
        </w:p>
        <w:p w14:paraId="003B9241" w14:textId="140141DC" w:rsidR="00E742EF" w:rsidRPr="00C32BAF" w:rsidRDefault="00E742EF">
          <w:pPr>
            <w:rPr>
              <w:szCs w:val="28"/>
            </w:rPr>
          </w:pPr>
          <w:r w:rsidRPr="00C32BAF">
            <w:rPr>
              <w:b/>
              <w:bCs/>
              <w:szCs w:val="28"/>
            </w:rPr>
            <w:fldChar w:fldCharType="end"/>
          </w:r>
        </w:p>
      </w:sdtContent>
    </w:sdt>
    <w:p w14:paraId="08666583" w14:textId="77777777" w:rsidR="00E742EF" w:rsidRPr="00C32BAF" w:rsidRDefault="00E742EF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szCs w:val="28"/>
          <w:lang w:val="ru-RU"/>
        </w:rPr>
      </w:pPr>
      <w:r w:rsidRPr="00C32BAF">
        <w:rPr>
          <w:szCs w:val="28"/>
          <w:lang w:val="ru-RU"/>
        </w:rPr>
        <w:br w:type="page"/>
      </w:r>
    </w:p>
    <w:p w14:paraId="5B511846" w14:textId="7E0FAD86" w:rsidR="00CC0273" w:rsidRPr="00274F53" w:rsidRDefault="00CF18A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" w:name="_Toc95331028"/>
      <w:r w:rsidRPr="00274F53">
        <w:rPr>
          <w:rFonts w:ascii="Times New Roman" w:hAnsi="Times New Roman" w:cs="Times New Roman"/>
          <w:color w:val="auto"/>
          <w:lang w:val="ru-RU"/>
        </w:rPr>
        <w:lastRenderedPageBreak/>
        <w:t>Аннотация</w:t>
      </w:r>
      <w:bookmarkEnd w:id="1"/>
    </w:p>
    <w:p w14:paraId="3A80F24E" w14:textId="7FDC614A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448D549C" w14:textId="77777777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022E69EE" w14:textId="008D4B3B" w:rsidR="009248B8" w:rsidRPr="00274F53" w:rsidRDefault="009248B8" w:rsidP="00C64A05">
      <w:pPr>
        <w:pStyle w:val="ad"/>
        <w:spacing w:before="0" w:beforeAutospacing="0" w:after="0" w:afterAutospacing="0" w:line="360" w:lineRule="auto"/>
        <w:ind w:firstLine="709"/>
        <w:rPr>
          <w:color w:val="434343"/>
          <w:sz w:val="28"/>
          <w:szCs w:val="28"/>
        </w:rPr>
      </w:pPr>
      <w:bookmarkStart w:id="2" w:name="_Hlk34205538"/>
      <w:bookmarkEnd w:id="0"/>
      <w:r w:rsidRPr="00274F53">
        <w:rPr>
          <w:color w:val="434343"/>
          <w:sz w:val="28"/>
          <w:szCs w:val="28"/>
        </w:rPr>
        <w:t xml:space="preserve">Представленная курсовая работа состоит из введения, </w:t>
      </w:r>
      <w:r w:rsidR="00C64A05">
        <w:rPr>
          <w:color w:val="434343"/>
          <w:sz w:val="28"/>
          <w:szCs w:val="28"/>
        </w:rPr>
        <w:t>подготовки к разработке программы, самой разработки</w:t>
      </w:r>
      <w:r w:rsidRPr="00274F53">
        <w:rPr>
          <w:color w:val="434343"/>
          <w:sz w:val="28"/>
          <w:szCs w:val="28"/>
        </w:rPr>
        <w:t xml:space="preserve">, </w:t>
      </w:r>
      <w:r w:rsidR="00C64A05">
        <w:rPr>
          <w:color w:val="434343"/>
          <w:sz w:val="28"/>
          <w:szCs w:val="28"/>
        </w:rPr>
        <w:t xml:space="preserve">справочных данных, </w:t>
      </w:r>
      <w:r w:rsidRPr="00274F53">
        <w:rPr>
          <w:color w:val="434343"/>
          <w:sz w:val="28"/>
          <w:szCs w:val="28"/>
        </w:rPr>
        <w:t>заключения</w:t>
      </w:r>
      <w:r w:rsidR="00C64A05">
        <w:rPr>
          <w:color w:val="434343"/>
          <w:sz w:val="28"/>
          <w:szCs w:val="28"/>
        </w:rPr>
        <w:t xml:space="preserve"> и</w:t>
      </w:r>
      <w:r w:rsidRPr="00274F53">
        <w:rPr>
          <w:color w:val="434343"/>
          <w:sz w:val="28"/>
          <w:szCs w:val="28"/>
        </w:rPr>
        <w:t xml:space="preserve"> списка литературных источников.</w:t>
      </w:r>
    </w:p>
    <w:p w14:paraId="49A29106" w14:textId="3CB6E910" w:rsidR="009248B8" w:rsidRPr="00274F53" w:rsidRDefault="009248B8" w:rsidP="00C64A05">
      <w:pPr>
        <w:pStyle w:val="ad"/>
        <w:spacing w:before="0" w:beforeAutospacing="0" w:after="0" w:afterAutospacing="0" w:line="360" w:lineRule="auto"/>
        <w:ind w:firstLine="709"/>
        <w:rPr>
          <w:color w:val="434343"/>
          <w:sz w:val="28"/>
          <w:szCs w:val="28"/>
        </w:rPr>
      </w:pPr>
      <w:r w:rsidRPr="00274F53">
        <w:rPr>
          <w:color w:val="434343"/>
          <w:sz w:val="28"/>
          <w:szCs w:val="28"/>
        </w:rPr>
        <w:t>В первой части работы</w:t>
      </w:r>
      <w:r w:rsidR="00C64A05">
        <w:rPr>
          <w:color w:val="434343"/>
          <w:sz w:val="28"/>
          <w:szCs w:val="28"/>
        </w:rPr>
        <w:t xml:space="preserve"> обосновывается выбор языка программирования</w:t>
      </w:r>
      <w:r w:rsidRPr="00274F53">
        <w:rPr>
          <w:color w:val="434343"/>
          <w:sz w:val="28"/>
          <w:szCs w:val="28"/>
        </w:rPr>
        <w:t xml:space="preserve">. В следующей </w:t>
      </w:r>
      <w:r w:rsidR="00C64A05">
        <w:rPr>
          <w:color w:val="434343"/>
          <w:sz w:val="28"/>
          <w:szCs w:val="28"/>
        </w:rPr>
        <w:t>части</w:t>
      </w:r>
      <w:r w:rsidRPr="00274F53">
        <w:rPr>
          <w:color w:val="434343"/>
          <w:sz w:val="28"/>
          <w:szCs w:val="28"/>
        </w:rPr>
        <w:t xml:space="preserve"> детально </w:t>
      </w:r>
      <w:r w:rsidR="00C64A05">
        <w:rPr>
          <w:color w:val="434343"/>
          <w:sz w:val="28"/>
          <w:szCs w:val="28"/>
        </w:rPr>
        <w:t>производится подготовка к разработке программы</w:t>
      </w:r>
      <w:r w:rsidR="002B4058">
        <w:rPr>
          <w:color w:val="434343"/>
          <w:sz w:val="28"/>
          <w:szCs w:val="28"/>
        </w:rPr>
        <w:t xml:space="preserve">, </w:t>
      </w:r>
      <w:r w:rsidR="00C64A05">
        <w:rPr>
          <w:color w:val="434343"/>
          <w:sz w:val="28"/>
          <w:szCs w:val="28"/>
        </w:rPr>
        <w:t xml:space="preserve"> затем сам листинг</w:t>
      </w:r>
      <w:r w:rsidR="002B4058">
        <w:rPr>
          <w:color w:val="434343"/>
          <w:sz w:val="28"/>
          <w:szCs w:val="28"/>
        </w:rPr>
        <w:t>,</w:t>
      </w:r>
      <w:r w:rsidR="00C64A05">
        <w:rPr>
          <w:color w:val="434343"/>
          <w:sz w:val="28"/>
          <w:szCs w:val="28"/>
        </w:rPr>
        <w:t xml:space="preserve"> скриншоты работы</w:t>
      </w:r>
      <w:r w:rsidR="002B4058">
        <w:rPr>
          <w:color w:val="434343"/>
          <w:sz w:val="28"/>
          <w:szCs w:val="28"/>
        </w:rPr>
        <w:t xml:space="preserve"> и руководство пользователя.</w:t>
      </w:r>
    </w:p>
    <w:p w14:paraId="7DDE65C1" w14:textId="1FE07EAE" w:rsidR="009248B8" w:rsidRPr="00274F53" w:rsidRDefault="009248B8" w:rsidP="00C64A05">
      <w:pPr>
        <w:pStyle w:val="ad"/>
        <w:spacing w:before="0" w:beforeAutospacing="0" w:after="0" w:afterAutospacing="0" w:line="360" w:lineRule="auto"/>
        <w:ind w:firstLine="709"/>
        <w:rPr>
          <w:color w:val="434343"/>
          <w:sz w:val="28"/>
          <w:szCs w:val="28"/>
        </w:rPr>
      </w:pPr>
      <w:r w:rsidRPr="00274F53">
        <w:rPr>
          <w:color w:val="434343"/>
          <w:sz w:val="28"/>
          <w:szCs w:val="28"/>
        </w:rPr>
        <w:t xml:space="preserve">Работа состоит из </w:t>
      </w:r>
      <w:r w:rsidR="00C64A05">
        <w:rPr>
          <w:color w:val="434343"/>
          <w:sz w:val="28"/>
          <w:szCs w:val="28"/>
        </w:rPr>
        <w:t>18</w:t>
      </w:r>
      <w:r w:rsidRPr="00274F53">
        <w:rPr>
          <w:color w:val="434343"/>
          <w:sz w:val="28"/>
          <w:szCs w:val="28"/>
        </w:rPr>
        <w:t xml:space="preserve"> страниц, содержит </w:t>
      </w:r>
      <w:r w:rsidR="00C64A05">
        <w:rPr>
          <w:color w:val="434343"/>
          <w:sz w:val="28"/>
          <w:szCs w:val="28"/>
        </w:rPr>
        <w:t>8</w:t>
      </w:r>
      <w:r w:rsidRPr="00274F53">
        <w:rPr>
          <w:color w:val="434343"/>
          <w:sz w:val="28"/>
          <w:szCs w:val="28"/>
        </w:rPr>
        <w:t xml:space="preserve"> литературных источник</w:t>
      </w:r>
      <w:r w:rsidR="00C64A05">
        <w:rPr>
          <w:color w:val="434343"/>
          <w:sz w:val="28"/>
          <w:szCs w:val="28"/>
        </w:rPr>
        <w:t>ов</w:t>
      </w:r>
      <w:r w:rsidRPr="00274F53">
        <w:rPr>
          <w:color w:val="434343"/>
          <w:sz w:val="28"/>
          <w:szCs w:val="28"/>
        </w:rPr>
        <w:t xml:space="preserve">, </w:t>
      </w:r>
      <w:r w:rsidR="00C64A05">
        <w:rPr>
          <w:color w:val="434343"/>
          <w:sz w:val="28"/>
          <w:szCs w:val="28"/>
        </w:rPr>
        <w:t xml:space="preserve">1 </w:t>
      </w:r>
      <w:r w:rsidRPr="00274F53">
        <w:rPr>
          <w:color w:val="434343"/>
          <w:sz w:val="28"/>
          <w:szCs w:val="28"/>
        </w:rPr>
        <w:t>таблиц</w:t>
      </w:r>
      <w:r w:rsidR="00C64A05">
        <w:rPr>
          <w:color w:val="434343"/>
          <w:sz w:val="28"/>
          <w:szCs w:val="28"/>
        </w:rPr>
        <w:t>у</w:t>
      </w:r>
      <w:r w:rsidRPr="00274F53">
        <w:rPr>
          <w:color w:val="434343"/>
          <w:sz w:val="28"/>
          <w:szCs w:val="28"/>
        </w:rPr>
        <w:t xml:space="preserve"> и </w:t>
      </w:r>
      <w:r w:rsidR="00C64A05">
        <w:rPr>
          <w:color w:val="434343"/>
          <w:sz w:val="28"/>
          <w:szCs w:val="28"/>
        </w:rPr>
        <w:t>5</w:t>
      </w:r>
      <w:r w:rsidRPr="00274F53">
        <w:rPr>
          <w:color w:val="434343"/>
          <w:sz w:val="28"/>
          <w:szCs w:val="28"/>
        </w:rPr>
        <w:t xml:space="preserve"> </w:t>
      </w:r>
      <w:r w:rsidR="00C64A05">
        <w:rPr>
          <w:color w:val="434343"/>
          <w:sz w:val="28"/>
          <w:szCs w:val="28"/>
        </w:rPr>
        <w:t>рисунков</w:t>
      </w:r>
      <w:r w:rsidRPr="00274F53">
        <w:rPr>
          <w:color w:val="434343"/>
          <w:sz w:val="28"/>
          <w:szCs w:val="28"/>
        </w:rPr>
        <w:t>.</w:t>
      </w:r>
    </w:p>
    <w:p w14:paraId="428CF85D" w14:textId="3520EE70" w:rsidR="00CB0FD5" w:rsidRPr="00274F53" w:rsidRDefault="00CB0FD5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</w:p>
    <w:p w14:paraId="4B6812AF" w14:textId="77777777" w:rsidR="00CB0FD5" w:rsidRPr="00274F53" w:rsidRDefault="00CB0FD5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</w:p>
    <w:p w14:paraId="70788053" w14:textId="4BBE61D8" w:rsidR="003018F4" w:rsidRPr="00274F53" w:rsidRDefault="003018F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3" w:name="_Toc95331029"/>
      <w:r w:rsidRPr="00274F53">
        <w:rPr>
          <w:rFonts w:ascii="Times New Roman" w:hAnsi="Times New Roman" w:cs="Times New Roman"/>
          <w:color w:val="000000" w:themeColor="text1"/>
          <w:lang w:val="ru-RU"/>
        </w:rPr>
        <w:t>Обоснование выбора языка программирования</w:t>
      </w:r>
      <w:bookmarkEnd w:id="3"/>
    </w:p>
    <w:p w14:paraId="16DE9E83" w14:textId="6AB91845" w:rsidR="00CB0FD5" w:rsidRPr="00274F53" w:rsidRDefault="00CB0FD5" w:rsidP="00274F53">
      <w:pPr>
        <w:spacing w:line="360" w:lineRule="auto"/>
        <w:rPr>
          <w:szCs w:val="28"/>
          <w:lang w:val="ru-RU"/>
        </w:rPr>
      </w:pPr>
    </w:p>
    <w:p w14:paraId="59E4F352" w14:textId="77777777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7573B9B7" w14:textId="77777777" w:rsidR="00CB0FD5" w:rsidRPr="00274F53" w:rsidRDefault="00CB0FD5" w:rsidP="00274F53">
      <w:pPr>
        <w:spacing w:line="360" w:lineRule="auto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Был выбран язык разработки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>, по следующим причинам:</w:t>
      </w:r>
    </w:p>
    <w:p w14:paraId="73A88F2C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>Высокая скорость разработки.</w:t>
      </w:r>
    </w:p>
    <w:p w14:paraId="24898831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По сравнению с компилирующими или строго типизированными языками, такими как С, 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 xml:space="preserve">++ и </w:t>
      </w:r>
      <w:r w:rsidRPr="00274F53">
        <w:rPr>
          <w:szCs w:val="28"/>
        </w:rPr>
        <w:t>Java</w:t>
      </w:r>
      <w:r w:rsidRPr="00274F53">
        <w:rPr>
          <w:szCs w:val="28"/>
          <w:lang w:val="ru-RU"/>
        </w:rPr>
        <w:t xml:space="preserve">,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во много раз повышает производительность труда разработчика. Объем программного кода на язык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обычно составляет треть или даже пятую часть эквивалентного </w:t>
      </w:r>
      <w:proofErr w:type="spellStart"/>
      <w:r w:rsidRPr="00274F53">
        <w:rPr>
          <w:szCs w:val="28"/>
          <w:lang w:val="ru-RU"/>
        </w:rPr>
        <w:t>программногокода</w:t>
      </w:r>
      <w:proofErr w:type="spellEnd"/>
      <w:r w:rsidRPr="00274F53">
        <w:rPr>
          <w:szCs w:val="28"/>
          <w:lang w:val="ru-RU"/>
        </w:rPr>
        <w:t xml:space="preserve"> на языке 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 xml:space="preserve">++ или </w:t>
      </w:r>
      <w:r w:rsidRPr="00274F53">
        <w:rPr>
          <w:szCs w:val="28"/>
        </w:rPr>
        <w:t>Java</w:t>
      </w:r>
      <w:r w:rsidRPr="00274F53">
        <w:rPr>
          <w:szCs w:val="28"/>
          <w:lang w:val="ru-RU"/>
        </w:rPr>
        <w:t xml:space="preserve">. Это означает меньший объем ввода с клавиатуры, меньшее количество времени на отладку и меньший объем трудозатрат на сопровождение. Кроме того, программы на язык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запускаются сразу же, минуя длительные этапы компиляции и связывания, необходимые в некоторых других языках программирования, что еще больше увеличивает производительность труда программиста.</w:t>
      </w:r>
    </w:p>
    <w:p w14:paraId="4B3A875B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>Переносимость программ.</w:t>
      </w:r>
    </w:p>
    <w:p w14:paraId="1F6799CF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lastRenderedPageBreak/>
        <w:t xml:space="preserve">Большая часть программ на язык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выполняется без изменений на всех основных платформах. Перенос программного кода из операционной системы </w:t>
      </w:r>
      <w:r w:rsidRPr="00274F53">
        <w:rPr>
          <w:szCs w:val="28"/>
        </w:rPr>
        <w:t>Linux</w:t>
      </w:r>
      <w:r w:rsidRPr="00274F53">
        <w:rPr>
          <w:szCs w:val="28"/>
          <w:lang w:val="ru-RU"/>
        </w:rPr>
        <w:t xml:space="preserve"> в </w:t>
      </w:r>
      <w:r w:rsidRPr="00274F53">
        <w:rPr>
          <w:szCs w:val="28"/>
        </w:rPr>
        <w:t>Windows</w:t>
      </w:r>
      <w:r w:rsidRPr="00274F53">
        <w:rPr>
          <w:szCs w:val="28"/>
          <w:lang w:val="ru-RU"/>
        </w:rPr>
        <w:t xml:space="preserve"> обычно заключается в простом копировании файлов программ с одной машины на другую. Более того,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предоставляет массу возможностей по созданию переносимых графических интерфейсов, программ доступа к базам данных, веб-приложений и многих других типов программ. Даже интерфейсы операционных систем, включая способ запуска программ и обработку каталогов, в язык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реализованы переносимым способом.</w:t>
      </w:r>
    </w:p>
    <w:p w14:paraId="64845551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Библиотеки поддержки. В состав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поставляется большое число собранных и переносимых функциональных возможностей, известных как стандартная библиотека. Эта библиотека предоставляет массу возможностей, востребованных в прикладных программах, начиная от поиска текста по шаблону и заканчивая сетевыми функциями. Кроме того,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допускает расширение как за счет ваших собственных библиотек, так и за счет библиотек, созданных сторонними разработчиками. Из числа сторонних разработок можно назвать инструменты создания веб-сайтов, программирование математических вычислений, доступ к последовательному порту, разработку игровых программ и многое другое. Например, расширение </w:t>
      </w:r>
      <w:r w:rsidRPr="00274F53">
        <w:rPr>
          <w:szCs w:val="28"/>
        </w:rPr>
        <w:t>NumPy</w:t>
      </w:r>
      <w:r w:rsidRPr="00274F53">
        <w:rPr>
          <w:szCs w:val="28"/>
          <w:lang w:val="ru-RU"/>
        </w:rPr>
        <w:t xml:space="preserve"> позиционируется как свободный и более мощный эквивалент системы программирования математических вычислений </w:t>
      </w:r>
      <w:proofErr w:type="spellStart"/>
      <w:r w:rsidRPr="00274F53">
        <w:rPr>
          <w:szCs w:val="28"/>
        </w:rPr>
        <w:t>Mathlab</w:t>
      </w:r>
      <w:proofErr w:type="spellEnd"/>
      <w:r w:rsidRPr="00274F53">
        <w:rPr>
          <w:szCs w:val="28"/>
          <w:lang w:val="ru-RU"/>
        </w:rPr>
        <w:t>.</w:t>
      </w:r>
    </w:p>
    <w:p w14:paraId="43C9EA54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>Интеграция компонентов.</w:t>
      </w:r>
    </w:p>
    <w:p w14:paraId="342F738E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Сценарии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легко могут взаимодействовать с другими частями приложения благодаря различным механизмам интеграции. Эта интеграция позволяет использовать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для настройки и расширения функциональных возможностей программных продуктов. На сегодняшний день программный код на язык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имеет возможность вызывать функции из библиотек на языке 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>/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 xml:space="preserve">++, сам вызываться из программ, написанных на языке 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>/</w:t>
      </w:r>
      <w:r w:rsidRPr="00274F53">
        <w:rPr>
          <w:szCs w:val="28"/>
        </w:rPr>
        <w:t>C</w:t>
      </w:r>
      <w:r w:rsidRPr="00274F53">
        <w:rPr>
          <w:szCs w:val="28"/>
          <w:lang w:val="ru-RU"/>
        </w:rPr>
        <w:t xml:space="preserve">++, интегрироваться с программными компонентами на языке </w:t>
      </w:r>
      <w:r w:rsidRPr="00274F53">
        <w:rPr>
          <w:szCs w:val="28"/>
        </w:rPr>
        <w:t>Java</w:t>
      </w:r>
      <w:r w:rsidRPr="00274F53">
        <w:rPr>
          <w:szCs w:val="28"/>
          <w:lang w:val="ru-RU"/>
        </w:rPr>
        <w:t>, взаимодействовать с такими платформами, как СОМ и .</w:t>
      </w:r>
      <w:r w:rsidRPr="00274F53">
        <w:rPr>
          <w:szCs w:val="28"/>
        </w:rPr>
        <w:t>NET</w:t>
      </w:r>
      <w:r w:rsidRPr="00274F53">
        <w:rPr>
          <w:szCs w:val="28"/>
          <w:lang w:val="ru-RU"/>
        </w:rPr>
        <w:t xml:space="preserve">, и производить обмен данными через последовательный порт или по сети с помощью таких </w:t>
      </w:r>
      <w:r w:rsidRPr="00274F53">
        <w:rPr>
          <w:szCs w:val="28"/>
          <w:lang w:val="ru-RU"/>
        </w:rPr>
        <w:lastRenderedPageBreak/>
        <w:t xml:space="preserve">протоколов, как </w:t>
      </w:r>
      <w:r w:rsidRPr="00274F53">
        <w:rPr>
          <w:szCs w:val="28"/>
        </w:rPr>
        <w:t>SOAP</w:t>
      </w:r>
      <w:r w:rsidRPr="00274F53">
        <w:rPr>
          <w:szCs w:val="28"/>
          <w:lang w:val="ru-RU"/>
        </w:rPr>
        <w:t xml:space="preserve">, </w:t>
      </w:r>
      <w:r w:rsidRPr="00274F53">
        <w:rPr>
          <w:szCs w:val="28"/>
        </w:rPr>
        <w:t>XML</w:t>
      </w:r>
      <w:r w:rsidRPr="00274F53">
        <w:rPr>
          <w:szCs w:val="28"/>
          <w:lang w:val="ru-RU"/>
        </w:rPr>
        <w:t>-</w:t>
      </w:r>
      <w:r w:rsidRPr="00274F53">
        <w:rPr>
          <w:szCs w:val="28"/>
        </w:rPr>
        <w:t>RPC</w:t>
      </w:r>
      <w:r w:rsidRPr="00274F53">
        <w:rPr>
          <w:szCs w:val="28"/>
          <w:lang w:val="ru-RU"/>
        </w:rPr>
        <w:t xml:space="preserve"> и </w:t>
      </w:r>
      <w:r w:rsidRPr="00274F53">
        <w:rPr>
          <w:szCs w:val="28"/>
        </w:rPr>
        <w:t>CORBA</w:t>
      </w:r>
      <w:r w:rsidRPr="00274F53">
        <w:rPr>
          <w:szCs w:val="28"/>
          <w:lang w:val="ru-RU"/>
        </w:rPr>
        <w:t xml:space="preserve">.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- не обособленный инструмент.</w:t>
      </w:r>
    </w:p>
    <w:p w14:paraId="1B70DCAA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>Качество программного обеспечения.</w:t>
      </w:r>
    </w:p>
    <w:p w14:paraId="53CE2393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По своей природ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имеет простой, удобочитаемый синтаксис и ясную модель программирования. Согласно лозунгу, выдвинутому на недавней конференции по языку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, основное его преимущество состоит в том, что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«каждому по плечу» - характеристики языка взаимодействуют ограниченным числом непротиворечивых способов и естественно вытекают из небольшого круга базовых концепций. Это делает язык простым в освоении, понимании и запоминании. На практике программистам, использующим язык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, почти не приходится прибегать к справочным руководствам - это непротиворечивая система, на выходе которой, к удивлению многих, получается профессиональный программный код. Философия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по сути диктует использование минималистского подхода. Это означает, что даже при наличии нескольких вариантов решения задачи в этом языке обычно существует всего один очевидный путь, небольшое число менее очевидных альтернатив и несколько взаимосвязанных вариантов организации взаимодействий. Более того,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не принимает решения за вас, когда порядок взаимодействий неочевиден - предпочтение отдается явному описанию, а не «волшебству». В терминах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явное лучше неявного, а простое лучше сложного.1 Помимо философии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обладает такими возможностями, как модульное и объектно-ориентированное программирование, что естественно упрощает возможность многократного использования программного кода. Поскольку качество находится в центре внимания самого языка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>, оно также находится в центре внимания программистов.</w:t>
      </w:r>
    </w:p>
    <w:p w14:paraId="263792A0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>Высокая скорость разработки</w:t>
      </w:r>
    </w:p>
    <w:p w14:paraId="190746B6" w14:textId="77777777" w:rsidR="00CB0FD5" w:rsidRPr="00274F53" w:rsidRDefault="00CB0FD5" w:rsidP="00274F53">
      <w:pPr>
        <w:spacing w:line="360" w:lineRule="auto"/>
        <w:ind w:firstLine="720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Во время бума развития Интернета во второй половине 1990-х годов было сложно найти достаточное число программистов для реализации программных проектов - от разработчиков требовалось писать программы со скоростью развития Интернета. Теперь, в эпоху экономического спада, картина изменилась. </w:t>
      </w:r>
      <w:r w:rsidRPr="00274F53">
        <w:rPr>
          <w:szCs w:val="28"/>
          <w:lang w:val="ru-RU"/>
        </w:rPr>
        <w:lastRenderedPageBreak/>
        <w:t xml:space="preserve">Сегодня от программистов требуется умение решать те же задачи меньшим числом сотрудников. В обоих этих случаях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блистал как инструмент, позволяющий программистам получать большую отдачу при меньших усилиях. Он изначально оптимизирован для достижения высокой скорости разработки - простой синтаксис, динамическая типизация, отсутствие этапа компиляции и встроенные инструментальные средства позволяют программистам создавать программы за меньшее время, чем при использовании некоторых других инструментов. В результате </w:t>
      </w:r>
      <w:r w:rsidRPr="00274F53">
        <w:rPr>
          <w:szCs w:val="28"/>
        </w:rPr>
        <w:t>Python</w:t>
      </w:r>
      <w:r w:rsidRPr="00274F53">
        <w:rPr>
          <w:szCs w:val="28"/>
          <w:lang w:val="ru-RU"/>
        </w:rPr>
        <w:t xml:space="preserve"> увеличивает производительность труда разработчика во много раз по сравнению с традиционными языками программирования. Это значительное преимущество, которое с успехом может использоваться как во время бума, так и во время спада, а также во время любого промежуточного этапа развития индустрии программного обеспечения.</w:t>
      </w:r>
    </w:p>
    <w:p w14:paraId="5D0D313F" w14:textId="0F429452" w:rsidR="00CB0FD5" w:rsidRPr="00274F53" w:rsidRDefault="00CB0FD5" w:rsidP="00274F53">
      <w:pPr>
        <w:spacing w:line="360" w:lineRule="auto"/>
        <w:ind w:firstLine="720"/>
        <w:jc w:val="center"/>
        <w:rPr>
          <w:szCs w:val="28"/>
          <w:lang w:val="ru-RU"/>
        </w:rPr>
      </w:pPr>
    </w:p>
    <w:p w14:paraId="0840BC66" w14:textId="368847C8" w:rsidR="008760E4" w:rsidRPr="00274F53" w:rsidRDefault="008760E4" w:rsidP="00274F53">
      <w:pPr>
        <w:spacing w:line="360" w:lineRule="auto"/>
        <w:ind w:firstLine="720"/>
        <w:jc w:val="center"/>
        <w:rPr>
          <w:szCs w:val="28"/>
          <w:lang w:val="ru-RU"/>
        </w:rPr>
      </w:pPr>
    </w:p>
    <w:p w14:paraId="25369C60" w14:textId="77777777" w:rsidR="008760E4" w:rsidRPr="00274F53" w:rsidRDefault="008760E4" w:rsidP="00274F53">
      <w:pPr>
        <w:spacing w:line="360" w:lineRule="auto"/>
        <w:ind w:firstLine="720"/>
        <w:jc w:val="center"/>
        <w:rPr>
          <w:b/>
          <w:color w:val="000000" w:themeColor="text1"/>
          <w:szCs w:val="28"/>
          <w:lang w:val="ru-RU"/>
        </w:rPr>
      </w:pPr>
    </w:p>
    <w:p w14:paraId="14C4B962" w14:textId="3B19C4C0" w:rsidR="003018F4" w:rsidRPr="00274F53" w:rsidRDefault="003018F4" w:rsidP="00274F53">
      <w:pPr>
        <w:spacing w:line="360" w:lineRule="auto"/>
        <w:ind w:firstLine="720"/>
        <w:jc w:val="center"/>
        <w:rPr>
          <w:b/>
          <w:color w:val="000000" w:themeColor="text1"/>
          <w:szCs w:val="28"/>
          <w:lang w:val="ru-RU"/>
        </w:rPr>
      </w:pPr>
      <w:r w:rsidRPr="00274F53">
        <w:rPr>
          <w:b/>
          <w:color w:val="000000" w:themeColor="text1"/>
          <w:szCs w:val="28"/>
          <w:lang w:val="ru-RU"/>
        </w:rPr>
        <w:t>Постановка задачи</w:t>
      </w:r>
    </w:p>
    <w:p w14:paraId="669DC43A" w14:textId="4D7DD40A" w:rsidR="008760E4" w:rsidRPr="00274F53" w:rsidRDefault="008760E4" w:rsidP="00274F53">
      <w:pPr>
        <w:spacing w:line="360" w:lineRule="auto"/>
        <w:ind w:firstLine="720"/>
        <w:jc w:val="center"/>
        <w:rPr>
          <w:b/>
          <w:color w:val="000000" w:themeColor="text1"/>
          <w:szCs w:val="28"/>
          <w:lang w:val="ru-RU"/>
        </w:rPr>
      </w:pPr>
    </w:p>
    <w:p w14:paraId="6F3C5DD8" w14:textId="77777777" w:rsidR="008760E4" w:rsidRPr="00274F53" w:rsidRDefault="008760E4" w:rsidP="00274F53">
      <w:pPr>
        <w:spacing w:line="360" w:lineRule="auto"/>
        <w:ind w:firstLine="720"/>
        <w:jc w:val="center"/>
        <w:rPr>
          <w:b/>
          <w:color w:val="000000" w:themeColor="text1"/>
          <w:szCs w:val="28"/>
          <w:lang w:val="ru-RU"/>
        </w:rPr>
      </w:pPr>
    </w:p>
    <w:p w14:paraId="726F07D5" w14:textId="2CC2C96A" w:rsidR="00CB0FD5" w:rsidRPr="00274F53" w:rsidRDefault="00CB0FD5" w:rsidP="00274F53">
      <w:pPr>
        <w:spacing w:line="360" w:lineRule="auto"/>
        <w:jc w:val="left"/>
        <w:rPr>
          <w:szCs w:val="28"/>
          <w:lang w:val="ru-RU"/>
        </w:rPr>
      </w:pPr>
      <w:r w:rsidRPr="00274F53">
        <w:rPr>
          <w:bCs/>
          <w:szCs w:val="28"/>
          <w:lang w:val="ru-RU"/>
        </w:rPr>
        <w:t xml:space="preserve">Данная программа </w:t>
      </w:r>
      <w:r w:rsidRPr="00274F53">
        <w:rPr>
          <w:szCs w:val="28"/>
          <w:lang w:val="ru-RU"/>
        </w:rPr>
        <w:t>запоминает содержимое указанной папки и длину файлов в ней. При запуске она определяет появление новых файлов в данной папке, удаление существовавших и изменение размера у исполняемых файлов. Выводится информация об изменениях. Количество анализируемых папок не ограничено.</w:t>
      </w:r>
    </w:p>
    <w:p w14:paraId="47B5B223" w14:textId="77777777" w:rsidR="00CB0FD5" w:rsidRPr="00274F53" w:rsidRDefault="00CB0FD5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  <w:r w:rsidRPr="00274F53">
        <w:rPr>
          <w:szCs w:val="28"/>
          <w:lang w:val="ru-RU"/>
        </w:rPr>
        <w:br w:type="page"/>
      </w:r>
    </w:p>
    <w:p w14:paraId="5A089E72" w14:textId="79E91BFB" w:rsidR="003018F4" w:rsidRPr="00274F53" w:rsidRDefault="003018F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4" w:name="_Toc95331030"/>
      <w:r w:rsidRPr="00274F53">
        <w:rPr>
          <w:rFonts w:ascii="Times New Roman" w:hAnsi="Times New Roman" w:cs="Times New Roman"/>
          <w:color w:val="000000" w:themeColor="text1"/>
          <w:lang w:val="ru-RU"/>
        </w:rPr>
        <w:lastRenderedPageBreak/>
        <w:t>Описание модулей программы и их взаимосвязь</w:t>
      </w:r>
      <w:bookmarkEnd w:id="4"/>
    </w:p>
    <w:p w14:paraId="7EE35767" w14:textId="729D07EC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0D45CC2B" w14:textId="77777777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3A972F74" w14:textId="4AA9A9F5" w:rsidR="00CB0FD5" w:rsidRDefault="00CB0FD5" w:rsidP="00274F53">
      <w:pPr>
        <w:overflowPunct/>
        <w:autoSpaceDE/>
        <w:autoSpaceDN/>
        <w:adjustRightInd/>
        <w:spacing w:line="360" w:lineRule="auto"/>
        <w:ind w:left="720"/>
        <w:jc w:val="left"/>
        <w:textAlignment w:val="auto"/>
        <w:rPr>
          <w:szCs w:val="28"/>
          <w:lang w:val="ru-RU"/>
        </w:rPr>
      </w:pPr>
      <w:r w:rsidRPr="00274F53">
        <w:rPr>
          <w:szCs w:val="28"/>
          <w:lang w:val="ru-RU"/>
        </w:rPr>
        <w:t>Описание модулей программы представлено в таблице 1.</w:t>
      </w:r>
    </w:p>
    <w:p w14:paraId="69E9E92E" w14:textId="77777777" w:rsidR="00274F53" w:rsidRPr="00274F53" w:rsidRDefault="00274F53" w:rsidP="00274F53">
      <w:pPr>
        <w:overflowPunct/>
        <w:autoSpaceDE/>
        <w:autoSpaceDN/>
        <w:adjustRightInd/>
        <w:spacing w:line="360" w:lineRule="auto"/>
        <w:ind w:left="720"/>
        <w:jc w:val="left"/>
        <w:textAlignment w:val="auto"/>
        <w:rPr>
          <w:szCs w:val="28"/>
          <w:lang w:val="ru-RU"/>
        </w:rPr>
      </w:pPr>
    </w:p>
    <w:p w14:paraId="5FD918F2" w14:textId="57469AB3" w:rsidR="00CB0FD5" w:rsidRPr="00274F53" w:rsidRDefault="00274F53" w:rsidP="00274F53">
      <w:pPr>
        <w:overflowPunct/>
        <w:autoSpaceDE/>
        <w:autoSpaceDN/>
        <w:adjustRightInd/>
        <w:spacing w:line="360" w:lineRule="auto"/>
        <w:jc w:val="right"/>
        <w:textAlignment w:val="auto"/>
        <w:rPr>
          <w:szCs w:val="28"/>
          <w:lang w:val="ru-RU"/>
        </w:rPr>
      </w:pPr>
      <w:r w:rsidRPr="00274F53">
        <w:rPr>
          <w:szCs w:val="28"/>
          <w:lang w:val="ru-RU"/>
        </w:rPr>
        <w:t>Табл. 1 – Список модулей и их описание</w:t>
      </w:r>
    </w:p>
    <w:tbl>
      <w:tblPr>
        <w:tblW w:w="9351" w:type="dxa"/>
        <w:tblLook w:val="04A0" w:firstRow="1" w:lastRow="0" w:firstColumn="1" w:lastColumn="0" w:noHBand="0" w:noVBand="1"/>
      </w:tblPr>
      <w:tblGrid>
        <w:gridCol w:w="1177"/>
        <w:gridCol w:w="3388"/>
        <w:gridCol w:w="4786"/>
      </w:tblGrid>
      <w:tr w:rsidR="005E4B39" w:rsidRPr="00274F53" w14:paraId="5BB6430B" w14:textId="77777777" w:rsidTr="005E4B39">
        <w:trPr>
          <w:trHeight w:val="794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5AC99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Модули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B6152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Чем представлены модули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1444E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Описание модулей</w:t>
            </w:r>
          </w:p>
        </w:tc>
      </w:tr>
      <w:tr w:rsidR="005E4B39" w:rsidRPr="00A9720B" w14:paraId="161D9B2A" w14:textId="77777777" w:rsidTr="005E4B39">
        <w:trPr>
          <w:trHeight w:val="794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36ED9C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67A1A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Методы конструктора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tkinter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6F7CF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Создание окна программы и расстановка виджетов.</w:t>
            </w:r>
          </w:p>
        </w:tc>
      </w:tr>
      <w:tr w:rsidR="005E4B39" w:rsidRPr="00274F53" w14:paraId="3125B566" w14:textId="77777777" w:rsidTr="00C32BAF">
        <w:trPr>
          <w:trHeight w:val="499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6615E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2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21516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Folderpath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FC0D7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Выбор проверяемой папки.</w:t>
            </w:r>
          </w:p>
        </w:tc>
      </w:tr>
      <w:tr w:rsidR="005E4B39" w:rsidRPr="00274F53" w14:paraId="018C8BAF" w14:textId="77777777" w:rsidTr="00C32BAF">
        <w:trPr>
          <w:trHeight w:val="154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CD3DD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3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8758B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Функция Start()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20812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При нажатии на кнопку, вызывающую данную функцию производится проверка существования указанной в поле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entry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 xml:space="preserve"> папки. При успехе вызывается 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ExistingFile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 xml:space="preserve">(), иначе 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NewFile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.</w:t>
            </w:r>
          </w:p>
        </w:tc>
      </w:tr>
      <w:tr w:rsidR="005E4B39" w:rsidRPr="00A9720B" w14:paraId="4A9138E8" w14:textId="77777777" w:rsidTr="005E4B39">
        <w:trPr>
          <w:trHeight w:val="794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76B2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4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12E07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NewFile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FC40F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Добавление содержимого папки и размера файлов внутри неё в файл logs.txt.</w:t>
            </w:r>
          </w:p>
        </w:tc>
      </w:tr>
      <w:tr w:rsidR="005E4B39" w:rsidRPr="00A9720B" w14:paraId="2A6859BF" w14:textId="77777777" w:rsidTr="005E4B39">
        <w:trPr>
          <w:trHeight w:val="794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104BB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5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F5BB8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ExistingFile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E56E4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Производится поиск папки в файле logs.txt и запускается 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DifferencesCheck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</w:t>
            </w:r>
          </w:p>
        </w:tc>
      </w:tr>
      <w:tr w:rsidR="005E4B39" w:rsidRPr="00A9720B" w14:paraId="61F5058B" w14:textId="77777777" w:rsidTr="00C32BAF">
        <w:trPr>
          <w:trHeight w:val="934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7C40A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</w:rPr>
              <w:t>Unit 6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386A54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 xml:space="preserve">Функция </w:t>
            </w:r>
            <w:proofErr w:type="spellStart"/>
            <w:r w:rsidRPr="00274F53">
              <w:rPr>
                <w:color w:val="000000"/>
                <w:szCs w:val="28"/>
                <w:lang w:val="ru-RU"/>
              </w:rPr>
              <w:t>DifferencesCheck</w:t>
            </w:r>
            <w:proofErr w:type="spellEnd"/>
            <w:r w:rsidRPr="00274F53">
              <w:rPr>
                <w:color w:val="000000"/>
                <w:szCs w:val="28"/>
                <w:lang w:val="ru-RU"/>
              </w:rPr>
              <w:t>()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40948" w14:textId="77777777" w:rsidR="005E4B39" w:rsidRPr="00274F53" w:rsidRDefault="005E4B39" w:rsidP="00274F53">
            <w:pPr>
              <w:overflowPunct/>
              <w:autoSpaceDE/>
              <w:autoSpaceDN/>
              <w:adjustRightInd/>
              <w:spacing w:line="360" w:lineRule="auto"/>
              <w:jc w:val="left"/>
              <w:textAlignment w:val="auto"/>
              <w:rPr>
                <w:color w:val="000000"/>
                <w:szCs w:val="28"/>
                <w:lang w:val="ru-RU"/>
              </w:rPr>
            </w:pPr>
            <w:r w:rsidRPr="00274F53">
              <w:rPr>
                <w:color w:val="000000"/>
                <w:szCs w:val="28"/>
                <w:lang w:val="ru-RU"/>
              </w:rPr>
              <w:t>Вывод изменений размера содержимого в папке, а также добавления и/или удаления файлов в ней.</w:t>
            </w:r>
          </w:p>
        </w:tc>
      </w:tr>
    </w:tbl>
    <w:p w14:paraId="62D08711" w14:textId="48C714F9" w:rsidR="00C32BAF" w:rsidRPr="00274F53" w:rsidRDefault="00C32BAF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  <w:r w:rsidRPr="00274F53">
        <w:rPr>
          <w:szCs w:val="28"/>
          <w:lang w:val="ru-RU"/>
        </w:rPr>
        <w:br w:type="page"/>
      </w:r>
    </w:p>
    <w:p w14:paraId="17B35DF3" w14:textId="49B64298" w:rsidR="003018F4" w:rsidRPr="00274F53" w:rsidRDefault="003018F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5" w:name="_Toc95331031"/>
      <w:r w:rsidRPr="00274F53">
        <w:rPr>
          <w:rFonts w:ascii="Times New Roman" w:hAnsi="Times New Roman" w:cs="Times New Roman"/>
          <w:color w:val="000000" w:themeColor="text1"/>
          <w:lang w:val="ru-RU"/>
        </w:rPr>
        <w:lastRenderedPageBreak/>
        <w:t>Вид программного интерфейса</w:t>
      </w:r>
      <w:bookmarkEnd w:id="5"/>
    </w:p>
    <w:p w14:paraId="7025AB2A" w14:textId="70246450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3F294D38" w14:textId="77777777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5E24E3B9" w14:textId="77777777" w:rsidR="00C32BAF" w:rsidRPr="00274F53" w:rsidRDefault="00C32BAF" w:rsidP="00274F53">
      <w:pPr>
        <w:spacing w:line="360" w:lineRule="auto"/>
        <w:rPr>
          <w:szCs w:val="28"/>
          <w:lang w:val="ru-RU"/>
        </w:rPr>
      </w:pPr>
      <w:r w:rsidRPr="00274F53">
        <w:rPr>
          <w:szCs w:val="28"/>
          <w:lang w:val="ru-RU"/>
        </w:rPr>
        <w:t>На рисунке 1 показан вид программного интерфейса программы</w:t>
      </w:r>
    </w:p>
    <w:p w14:paraId="04EB805A" w14:textId="77777777" w:rsidR="00C32BAF" w:rsidRPr="00274F53" w:rsidRDefault="00C32BAF" w:rsidP="00274F53">
      <w:pPr>
        <w:spacing w:line="360" w:lineRule="auto"/>
        <w:rPr>
          <w:szCs w:val="28"/>
          <w:lang w:val="ru-RU"/>
        </w:rPr>
      </w:pPr>
    </w:p>
    <w:p w14:paraId="7EB02D7D" w14:textId="1BA47402" w:rsidR="00C32BAF" w:rsidRPr="00274F53" w:rsidRDefault="00C32BAF" w:rsidP="00274F53">
      <w:pPr>
        <w:spacing w:line="360" w:lineRule="auto"/>
        <w:rPr>
          <w:szCs w:val="28"/>
          <w:lang w:val="ru-RU"/>
        </w:rPr>
      </w:pPr>
      <w:r w:rsidRPr="00274F53">
        <w:rPr>
          <w:noProof/>
          <w:szCs w:val="28"/>
        </w:rPr>
        <w:drawing>
          <wp:inline distT="0" distB="0" distL="0" distR="0" wp14:anchorId="703A31F0" wp14:editId="039AC48B">
            <wp:extent cx="5734050" cy="4591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32C00" w14:textId="51482B32" w:rsidR="00C32BAF" w:rsidRDefault="00C32BAF" w:rsidP="00274F53">
      <w:pPr>
        <w:spacing w:line="360" w:lineRule="auto"/>
        <w:jc w:val="center"/>
        <w:rPr>
          <w:szCs w:val="28"/>
          <w:lang w:val="ru-RU"/>
        </w:rPr>
      </w:pPr>
      <w:r w:rsidRPr="00274F53">
        <w:rPr>
          <w:szCs w:val="28"/>
          <w:lang w:val="ru-RU"/>
        </w:rPr>
        <w:t>Рис. 1 - вид программного интерфейса</w:t>
      </w:r>
    </w:p>
    <w:p w14:paraId="465EECE0" w14:textId="77777777" w:rsidR="002B4058" w:rsidRPr="00274F53" w:rsidRDefault="002B4058" w:rsidP="00274F53">
      <w:pPr>
        <w:spacing w:line="360" w:lineRule="auto"/>
        <w:jc w:val="center"/>
        <w:rPr>
          <w:szCs w:val="28"/>
          <w:lang w:val="ru-RU"/>
        </w:rPr>
      </w:pPr>
    </w:p>
    <w:p w14:paraId="654B19E8" w14:textId="77777777" w:rsidR="002B4058" w:rsidRPr="002B4058" w:rsidRDefault="002B4058" w:rsidP="002B4058">
      <w:pPr>
        <w:spacing w:line="360" w:lineRule="auto"/>
        <w:rPr>
          <w:szCs w:val="28"/>
          <w:lang w:val="ru-RU"/>
        </w:rPr>
      </w:pPr>
      <w:r w:rsidRPr="00274F53">
        <w:rPr>
          <w:szCs w:val="28"/>
          <w:lang w:val="ru-RU"/>
        </w:rPr>
        <w:t>Для расположения необходимых виджетов и дальнейшего функционировании программы необходимо:</w:t>
      </w:r>
    </w:p>
    <w:p w14:paraId="0D2DBC1D" w14:textId="77777777" w:rsidR="002B4058" w:rsidRPr="00274F53" w:rsidRDefault="002B4058" w:rsidP="002B4058">
      <w:pPr>
        <w:pStyle w:val="a5"/>
        <w:numPr>
          <w:ilvl w:val="0"/>
          <w:numId w:val="3"/>
        </w:numPr>
        <w:spacing w:line="360" w:lineRule="auto"/>
        <w:rPr>
          <w:szCs w:val="28"/>
          <w:lang w:val="ru-RU"/>
        </w:rPr>
      </w:pPr>
      <w:r w:rsidRPr="00274F53">
        <w:rPr>
          <w:szCs w:val="28"/>
          <w:lang w:val="ru-RU"/>
        </w:rPr>
        <w:t xml:space="preserve">Окно </w:t>
      </w:r>
      <w:proofErr w:type="spellStart"/>
      <w:r w:rsidRPr="00274F53">
        <w:rPr>
          <w:szCs w:val="28"/>
        </w:rPr>
        <w:t>Tkinter</w:t>
      </w:r>
      <w:proofErr w:type="spellEnd"/>
    </w:p>
    <w:p w14:paraId="2E966E6A" w14:textId="77777777" w:rsidR="002B4058" w:rsidRPr="00274F53" w:rsidRDefault="002B4058" w:rsidP="002B4058">
      <w:pPr>
        <w:pStyle w:val="a5"/>
        <w:numPr>
          <w:ilvl w:val="0"/>
          <w:numId w:val="3"/>
        </w:numPr>
        <w:spacing w:line="360" w:lineRule="auto"/>
        <w:rPr>
          <w:szCs w:val="28"/>
          <w:lang w:val="ru-RU"/>
        </w:rPr>
      </w:pPr>
      <w:r w:rsidRPr="00274F53">
        <w:rPr>
          <w:szCs w:val="28"/>
          <w:lang w:val="ru-RU"/>
        </w:rPr>
        <w:t>Расположенные на нём виджеты</w:t>
      </w:r>
    </w:p>
    <w:p w14:paraId="41026017" w14:textId="77777777" w:rsidR="007242B2" w:rsidRPr="00274F53" w:rsidRDefault="007242B2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rFonts w:eastAsiaTheme="majorEastAsia"/>
          <w:b/>
          <w:bCs/>
          <w:color w:val="000000" w:themeColor="text1"/>
          <w:szCs w:val="28"/>
          <w:lang w:val="ru-RU"/>
        </w:rPr>
      </w:pPr>
      <w:r w:rsidRPr="00274F53">
        <w:rPr>
          <w:color w:val="000000" w:themeColor="text1"/>
          <w:szCs w:val="28"/>
          <w:lang w:val="ru-RU"/>
        </w:rPr>
        <w:br w:type="page"/>
      </w:r>
    </w:p>
    <w:p w14:paraId="3AC7A96D" w14:textId="2E84366F" w:rsidR="007242B2" w:rsidRPr="00274F53" w:rsidRDefault="003018F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6" w:name="_Toc95331032"/>
      <w:r w:rsidRPr="00274F53">
        <w:rPr>
          <w:rFonts w:ascii="Times New Roman" w:hAnsi="Times New Roman" w:cs="Times New Roman"/>
          <w:color w:val="000000" w:themeColor="text1"/>
          <w:lang w:val="ru-RU"/>
        </w:rPr>
        <w:lastRenderedPageBreak/>
        <w:t>Блок-схемы модулей</w:t>
      </w:r>
      <w:bookmarkEnd w:id="6"/>
    </w:p>
    <w:p w14:paraId="2129190B" w14:textId="233CF274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742E1A4A" w14:textId="77777777" w:rsidR="008760E4" w:rsidRPr="00274F53" w:rsidRDefault="008760E4" w:rsidP="00274F53">
      <w:pPr>
        <w:spacing w:line="360" w:lineRule="auto"/>
        <w:rPr>
          <w:szCs w:val="28"/>
          <w:lang w:val="ru-RU"/>
        </w:rPr>
      </w:pPr>
    </w:p>
    <w:p w14:paraId="26EC7E45" w14:textId="40A12C4A" w:rsidR="007242B2" w:rsidRPr="00274F53" w:rsidRDefault="007242B2" w:rsidP="00274F53">
      <w:pPr>
        <w:spacing w:line="360" w:lineRule="auto"/>
        <w:jc w:val="left"/>
        <w:rPr>
          <w:szCs w:val="28"/>
          <w:lang w:val="ru-RU"/>
        </w:rPr>
      </w:pPr>
      <w:r w:rsidRPr="00274F53">
        <w:rPr>
          <w:szCs w:val="28"/>
          <w:lang w:val="ru-RU"/>
        </w:rPr>
        <w:t>На рисунке 2 показана блок-схема модулей программы</w:t>
      </w:r>
    </w:p>
    <w:p w14:paraId="5727E148" w14:textId="158C3A05" w:rsidR="003018F4" w:rsidRPr="00274F53" w:rsidRDefault="007242B2" w:rsidP="00274F53">
      <w:pPr>
        <w:spacing w:line="360" w:lineRule="auto"/>
        <w:jc w:val="center"/>
        <w:rPr>
          <w:szCs w:val="28"/>
        </w:rPr>
      </w:pPr>
      <w:r w:rsidRPr="00274F53">
        <w:rPr>
          <w:color w:val="000000" w:themeColor="text1"/>
          <w:szCs w:val="28"/>
          <w:lang w:val="ru-RU"/>
        </w:rPr>
        <w:br/>
      </w:r>
      <w:r w:rsidRPr="00274F53">
        <w:rPr>
          <w:szCs w:val="28"/>
        </w:rPr>
        <w:object w:dxaOrig="7155" w:dyaOrig="10125" w14:anchorId="7BEDED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506.25pt" o:ole="">
            <v:imagedata r:id="rId10" o:title=""/>
          </v:shape>
          <o:OLEObject Type="Embed" ProgID="Visio.Drawing.15" ShapeID="_x0000_i1025" DrawAspect="Content" ObjectID="_1706020968" r:id="rId11"/>
        </w:object>
      </w:r>
    </w:p>
    <w:p w14:paraId="3F9A8332" w14:textId="7E505B10" w:rsidR="00F71FAC" w:rsidRPr="00274F53" w:rsidRDefault="007242B2" w:rsidP="00274F53">
      <w:pPr>
        <w:spacing w:line="360" w:lineRule="auto"/>
        <w:jc w:val="center"/>
        <w:rPr>
          <w:szCs w:val="28"/>
          <w:lang w:val="ru-RU"/>
        </w:rPr>
      </w:pPr>
      <w:r w:rsidRPr="00274F53">
        <w:rPr>
          <w:szCs w:val="28"/>
          <w:lang w:val="ru-RU"/>
        </w:rPr>
        <w:t>Рис. 2 – Блок-схема модулей программы</w:t>
      </w:r>
    </w:p>
    <w:p w14:paraId="6BC25F22" w14:textId="77777777" w:rsidR="00F71FAC" w:rsidRPr="00274F53" w:rsidRDefault="00F71FAC" w:rsidP="00274F53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  <w:r w:rsidRPr="00274F53">
        <w:rPr>
          <w:szCs w:val="28"/>
          <w:lang w:val="ru-RU"/>
        </w:rPr>
        <w:br w:type="page"/>
      </w:r>
    </w:p>
    <w:p w14:paraId="7228A65E" w14:textId="27B37408" w:rsidR="003018F4" w:rsidRDefault="003018F4" w:rsidP="003018F4">
      <w:pPr>
        <w:pStyle w:val="1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7" w:name="_Toc95331033"/>
      <w:r w:rsidRPr="00C32BAF">
        <w:rPr>
          <w:rFonts w:ascii="Times New Roman" w:hAnsi="Times New Roman" w:cs="Times New Roman"/>
          <w:color w:val="000000" w:themeColor="text1"/>
          <w:lang w:val="ru-RU"/>
        </w:rPr>
        <w:lastRenderedPageBreak/>
        <w:t>Листинг программы</w:t>
      </w:r>
      <w:bookmarkEnd w:id="7"/>
    </w:p>
    <w:p w14:paraId="22B2E3D6" w14:textId="77777777" w:rsidR="008760E4" w:rsidRPr="008760E4" w:rsidRDefault="008760E4" w:rsidP="008760E4">
      <w:pPr>
        <w:rPr>
          <w:lang w:val="ru-RU"/>
        </w:rPr>
      </w:pPr>
    </w:p>
    <w:p w14:paraId="2DC78910" w14:textId="77777777" w:rsidR="00F71FAC" w:rsidRPr="00F71FAC" w:rsidRDefault="00F71FAC" w:rsidP="00F71FAC">
      <w:pPr>
        <w:rPr>
          <w:lang w:val="ru-RU"/>
        </w:rPr>
      </w:pPr>
    </w:p>
    <w:p w14:paraId="7F665D2E" w14:textId="77777777" w:rsidR="00981BB1" w:rsidRPr="00981BB1" w:rsidRDefault="00981BB1" w:rsidP="00981BB1">
      <w:pPr>
        <w:rPr>
          <w:lang w:val="ru-RU"/>
        </w:rPr>
      </w:pPr>
      <w:r>
        <w:t>from</w:t>
      </w:r>
      <w:r w:rsidRPr="00981BB1">
        <w:rPr>
          <w:lang w:val="ru-RU"/>
        </w:rPr>
        <w:t xml:space="preserve"> </w:t>
      </w:r>
      <w:proofErr w:type="spellStart"/>
      <w:r>
        <w:t>tkinter</w:t>
      </w:r>
      <w:proofErr w:type="spellEnd"/>
      <w:r w:rsidRPr="00981BB1">
        <w:rPr>
          <w:lang w:val="ru-RU"/>
        </w:rPr>
        <w:t xml:space="preserve"> </w:t>
      </w:r>
      <w:r>
        <w:t>import</w:t>
      </w:r>
      <w:r w:rsidRPr="00981BB1">
        <w:rPr>
          <w:lang w:val="ru-RU"/>
        </w:rPr>
        <w:t xml:space="preserve"> * # модуль графического интерфейса</w:t>
      </w:r>
    </w:p>
    <w:p w14:paraId="1511B4F6" w14:textId="77777777" w:rsidR="00981BB1" w:rsidRPr="00981BB1" w:rsidRDefault="00981BB1" w:rsidP="00981BB1">
      <w:pPr>
        <w:rPr>
          <w:lang w:val="ru-RU"/>
        </w:rPr>
      </w:pPr>
      <w:r>
        <w:t>import</w:t>
      </w:r>
      <w:r w:rsidRPr="00981BB1">
        <w:rPr>
          <w:lang w:val="ru-RU"/>
        </w:rPr>
        <w:t xml:space="preserve"> </w:t>
      </w:r>
      <w:proofErr w:type="spellStart"/>
      <w:r>
        <w:t>tkinter</w:t>
      </w:r>
      <w:proofErr w:type="spellEnd"/>
      <w:r w:rsidRPr="00981BB1">
        <w:rPr>
          <w:lang w:val="ru-RU"/>
        </w:rPr>
        <w:t>.</w:t>
      </w:r>
      <w:proofErr w:type="spellStart"/>
      <w:r>
        <w:t>filedialog</w:t>
      </w:r>
      <w:proofErr w:type="spellEnd"/>
      <w:r w:rsidRPr="00981BB1">
        <w:rPr>
          <w:lang w:val="ru-RU"/>
        </w:rPr>
        <w:t xml:space="preserve"> # модуль файлового диалога </w:t>
      </w:r>
    </w:p>
    <w:p w14:paraId="6357EF99" w14:textId="77777777" w:rsidR="00981BB1" w:rsidRPr="00981BB1" w:rsidRDefault="00981BB1" w:rsidP="00981BB1">
      <w:pPr>
        <w:rPr>
          <w:lang w:val="ru-RU"/>
        </w:rPr>
      </w:pPr>
      <w:r>
        <w:t>import</w:t>
      </w:r>
      <w:r w:rsidRPr="00981BB1">
        <w:rPr>
          <w:lang w:val="ru-RU"/>
        </w:rPr>
        <w:t xml:space="preserve"> </w:t>
      </w:r>
      <w:proofErr w:type="spellStart"/>
      <w:r>
        <w:t>os</w:t>
      </w:r>
      <w:proofErr w:type="spellEnd"/>
      <w:r w:rsidRPr="00981BB1">
        <w:rPr>
          <w:lang w:val="ru-RU"/>
        </w:rPr>
        <w:t xml:space="preserve"> # модуль для взаимодействия с файловой системой</w:t>
      </w:r>
    </w:p>
    <w:p w14:paraId="3F8F9D32" w14:textId="77777777" w:rsidR="00981BB1" w:rsidRPr="00981BB1" w:rsidRDefault="00981BB1" w:rsidP="00981BB1">
      <w:pPr>
        <w:rPr>
          <w:lang w:val="ru-RU"/>
        </w:rPr>
      </w:pPr>
      <w:r>
        <w:t>import</w:t>
      </w:r>
      <w:r w:rsidRPr="00981BB1">
        <w:rPr>
          <w:lang w:val="ru-RU"/>
        </w:rPr>
        <w:t xml:space="preserve"> </w:t>
      </w:r>
      <w:proofErr w:type="spellStart"/>
      <w:r>
        <w:t>ast</w:t>
      </w:r>
      <w:proofErr w:type="spellEnd"/>
      <w:r w:rsidRPr="00981BB1">
        <w:rPr>
          <w:lang w:val="ru-RU"/>
        </w:rPr>
        <w:t xml:space="preserve"> # модуль, используемый для преобразования строки в список</w:t>
      </w:r>
    </w:p>
    <w:p w14:paraId="038E4E20" w14:textId="77777777" w:rsidR="00981BB1" w:rsidRPr="00981BB1" w:rsidRDefault="00981BB1" w:rsidP="00981BB1">
      <w:pPr>
        <w:rPr>
          <w:lang w:val="ru-RU"/>
        </w:rPr>
      </w:pPr>
    </w:p>
    <w:p w14:paraId="0557D5A1" w14:textId="77777777" w:rsidR="00981BB1" w:rsidRPr="00981BB1" w:rsidRDefault="00981BB1" w:rsidP="00981BB1">
      <w:pPr>
        <w:rPr>
          <w:lang w:val="ru-RU"/>
        </w:rPr>
      </w:pPr>
      <w:r>
        <w:t>def</w:t>
      </w:r>
      <w:r w:rsidRPr="00981BB1">
        <w:rPr>
          <w:lang w:val="ru-RU"/>
        </w:rPr>
        <w:t xml:space="preserve"> </w:t>
      </w:r>
      <w:proofErr w:type="spellStart"/>
      <w:r>
        <w:t>Folderpath</w:t>
      </w:r>
      <w:proofErr w:type="spellEnd"/>
      <w:r w:rsidRPr="00981BB1">
        <w:rPr>
          <w:lang w:val="ru-RU"/>
        </w:rPr>
        <w:t>(): # функция выбора директории</w:t>
      </w:r>
    </w:p>
    <w:p w14:paraId="15AB3737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</w:p>
    <w:p w14:paraId="6471F585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  <w:r>
        <w:t>entry</w:t>
      </w:r>
      <w:r w:rsidRPr="00981BB1">
        <w:rPr>
          <w:lang w:val="ru-RU"/>
        </w:rPr>
        <w:t>.</w:t>
      </w:r>
      <w:r>
        <w:t>delete</w:t>
      </w:r>
      <w:r w:rsidRPr="00981BB1">
        <w:rPr>
          <w:lang w:val="ru-RU"/>
        </w:rPr>
        <w:t xml:space="preserve">(0, </w:t>
      </w:r>
      <w:r>
        <w:t>END</w:t>
      </w:r>
      <w:r w:rsidRPr="00981BB1">
        <w:rPr>
          <w:lang w:val="ru-RU"/>
        </w:rPr>
        <w:t>)</w:t>
      </w:r>
    </w:p>
    <w:p w14:paraId="02E4E688" w14:textId="77777777" w:rsidR="00981BB1" w:rsidRDefault="00981BB1" w:rsidP="00981BB1">
      <w:r w:rsidRPr="00981BB1">
        <w:rPr>
          <w:lang w:val="ru-RU"/>
        </w:rPr>
        <w:t xml:space="preserve">    </w:t>
      </w:r>
      <w:proofErr w:type="spellStart"/>
      <w:r>
        <w:t>entry.insert</w:t>
      </w:r>
      <w:proofErr w:type="spellEnd"/>
      <w:r>
        <w:t xml:space="preserve">(0, </w:t>
      </w:r>
      <w:proofErr w:type="spellStart"/>
      <w:r>
        <w:t>tkinter.filedialog.askdirectory</w:t>
      </w:r>
      <w:proofErr w:type="spellEnd"/>
      <w:r>
        <w:t>())</w:t>
      </w:r>
    </w:p>
    <w:p w14:paraId="226CA282" w14:textId="77777777" w:rsidR="00981BB1" w:rsidRDefault="00981BB1" w:rsidP="00981BB1"/>
    <w:p w14:paraId="3CA32A6C" w14:textId="77777777" w:rsidR="00981BB1" w:rsidRDefault="00981BB1" w:rsidP="00981BB1"/>
    <w:p w14:paraId="5A9F4FDE" w14:textId="77777777" w:rsidR="00981BB1" w:rsidRPr="00981BB1" w:rsidRDefault="00981BB1" w:rsidP="00981BB1">
      <w:pPr>
        <w:rPr>
          <w:lang w:val="ru-RU"/>
        </w:rPr>
      </w:pPr>
      <w:r>
        <w:t>def</w:t>
      </w:r>
      <w:r w:rsidRPr="00981BB1">
        <w:rPr>
          <w:lang w:val="ru-RU"/>
        </w:rPr>
        <w:t xml:space="preserve"> </w:t>
      </w:r>
      <w:proofErr w:type="spellStart"/>
      <w:r>
        <w:t>DifferencesCheck</w:t>
      </w:r>
      <w:proofErr w:type="spellEnd"/>
      <w:r w:rsidRPr="00981BB1">
        <w:rPr>
          <w:lang w:val="ru-RU"/>
        </w:rPr>
        <w:t>(</w:t>
      </w:r>
      <w:r>
        <w:t>array</w:t>
      </w:r>
      <w:r w:rsidRPr="00981BB1">
        <w:rPr>
          <w:lang w:val="ru-RU"/>
        </w:rPr>
        <w:t>): # функция вывода изменений в директории</w:t>
      </w:r>
    </w:p>
    <w:p w14:paraId="2CC7E14C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#</w:t>
      </w:r>
      <w:r>
        <w:t>ray</w:t>
      </w:r>
      <w:r w:rsidRPr="00981BB1">
        <w:rPr>
          <w:lang w:val="ru-RU"/>
        </w:rPr>
        <w:t xml:space="preserve"> - новые данные ### #</w:t>
      </w:r>
      <w:r>
        <w:t>array</w:t>
      </w:r>
      <w:r w:rsidRPr="00981BB1">
        <w:rPr>
          <w:lang w:val="ru-RU"/>
        </w:rPr>
        <w:t xml:space="preserve"> - данные в базе</w:t>
      </w:r>
    </w:p>
    <w:p w14:paraId="0B1AFECC" w14:textId="77777777" w:rsidR="00981BB1" w:rsidRDefault="00981BB1" w:rsidP="00981BB1">
      <w:r w:rsidRPr="00981BB1">
        <w:rPr>
          <w:lang w:val="ru-RU"/>
        </w:rPr>
        <w:t xml:space="preserve">    </w:t>
      </w:r>
      <w:r>
        <w:t>ray=</w:t>
      </w:r>
      <w:proofErr w:type="spellStart"/>
      <w:r>
        <w:t>os.listdir</w:t>
      </w:r>
      <w:proofErr w:type="spellEnd"/>
      <w:r>
        <w:t>(path=</w:t>
      </w:r>
      <w:proofErr w:type="spellStart"/>
      <w:r>
        <w:t>entry.get</w:t>
      </w:r>
      <w:proofErr w:type="spellEnd"/>
      <w:r>
        <w:t>())</w:t>
      </w:r>
    </w:p>
    <w:p w14:paraId="25AD97F3" w14:textId="77777777" w:rsidR="00981BB1" w:rsidRDefault="00981BB1" w:rsidP="00981BB1">
      <w:r>
        <w:t xml:space="preserve">    for </w:t>
      </w:r>
      <w:proofErr w:type="spellStart"/>
      <w:r>
        <w:t>i</w:t>
      </w:r>
      <w:proofErr w:type="spellEnd"/>
      <w:r>
        <w:t xml:space="preserve"> in range(</w:t>
      </w:r>
      <w:proofErr w:type="spellStart"/>
      <w:r>
        <w:t>len</w:t>
      </w:r>
      <w:proofErr w:type="spellEnd"/>
      <w:r>
        <w:t>(ray)):</w:t>
      </w:r>
    </w:p>
    <w:p w14:paraId="0FAB15D4" w14:textId="77777777" w:rsidR="00981BB1" w:rsidRPr="00981BB1" w:rsidRDefault="00981BB1" w:rsidP="00981BB1">
      <w:pPr>
        <w:rPr>
          <w:lang w:val="ru-RU"/>
        </w:rPr>
      </w:pPr>
      <w:r>
        <w:t xml:space="preserve">        ray</w:t>
      </w:r>
      <w:r w:rsidRPr="00981BB1">
        <w:rPr>
          <w:lang w:val="ru-RU"/>
        </w:rPr>
        <w:t>[</w:t>
      </w:r>
      <w:proofErr w:type="spellStart"/>
      <w:r>
        <w:t>i</w:t>
      </w:r>
      <w:proofErr w:type="spellEnd"/>
      <w:r w:rsidRPr="00981BB1">
        <w:rPr>
          <w:lang w:val="ru-RU"/>
        </w:rPr>
        <w:t>]=[</w:t>
      </w:r>
      <w:r>
        <w:t>ray</w:t>
      </w:r>
      <w:r w:rsidRPr="00981BB1">
        <w:rPr>
          <w:lang w:val="ru-RU"/>
        </w:rPr>
        <w:t>[</w:t>
      </w:r>
      <w:proofErr w:type="spellStart"/>
      <w:r>
        <w:t>i</w:t>
      </w:r>
      <w:proofErr w:type="spellEnd"/>
      <w:r w:rsidRPr="00981BB1">
        <w:rPr>
          <w:lang w:val="ru-RU"/>
        </w:rPr>
        <w:t>]] # преобразование 1мерного в 2мерный массив</w:t>
      </w:r>
    </w:p>
    <w:p w14:paraId="3171239C" w14:textId="77777777" w:rsidR="00981BB1" w:rsidRDefault="00981BB1" w:rsidP="00981BB1">
      <w:r w:rsidRPr="00981BB1">
        <w:rPr>
          <w:lang w:val="ru-RU"/>
        </w:rPr>
        <w:t xml:space="preserve">        </w:t>
      </w:r>
      <w:r>
        <w:t>ray[</w:t>
      </w:r>
      <w:proofErr w:type="spellStart"/>
      <w:r>
        <w:t>i</w:t>
      </w:r>
      <w:proofErr w:type="spellEnd"/>
      <w:r>
        <w:t>].append(</w:t>
      </w:r>
      <w:proofErr w:type="spellStart"/>
      <w:r>
        <w:t>os.path.getsize</w:t>
      </w:r>
      <w:proofErr w:type="spellEnd"/>
      <w:r>
        <w:t>(</w:t>
      </w:r>
      <w:proofErr w:type="spellStart"/>
      <w:r>
        <w:t>entry.get</w:t>
      </w:r>
      <w:proofErr w:type="spellEnd"/>
      <w:r>
        <w:t>()+"/"+ray[</w:t>
      </w:r>
      <w:proofErr w:type="spellStart"/>
      <w:r>
        <w:t>i</w:t>
      </w:r>
      <w:proofErr w:type="spellEnd"/>
      <w:r>
        <w:t xml:space="preserve">][0])) # </w:t>
      </w:r>
      <w:proofErr w:type="spellStart"/>
      <w:r>
        <w:t>размер</w:t>
      </w:r>
      <w:proofErr w:type="spellEnd"/>
      <w:r>
        <w:t xml:space="preserve"> </w:t>
      </w:r>
      <w:proofErr w:type="spellStart"/>
      <w:r>
        <w:t>файла</w:t>
      </w:r>
      <w:proofErr w:type="spellEnd"/>
      <w:r>
        <w:t xml:space="preserve"> в </w:t>
      </w:r>
      <w:proofErr w:type="spellStart"/>
      <w:r>
        <w:t>байтах</w:t>
      </w:r>
      <w:proofErr w:type="spellEnd"/>
    </w:p>
    <w:p w14:paraId="5C6FD6FC" w14:textId="77777777" w:rsidR="00981BB1" w:rsidRDefault="00981BB1" w:rsidP="00981BB1"/>
    <w:p w14:paraId="49976E0B" w14:textId="77777777" w:rsidR="00981BB1" w:rsidRPr="00981BB1" w:rsidRDefault="00981BB1" w:rsidP="00981BB1">
      <w:pPr>
        <w:rPr>
          <w:lang w:val="ru-RU"/>
        </w:rPr>
      </w:pPr>
      <w:r>
        <w:t xml:space="preserve">    array</w:t>
      </w:r>
      <w:r w:rsidRPr="00981BB1">
        <w:rPr>
          <w:lang w:val="ru-RU"/>
        </w:rPr>
        <w:t>=</w:t>
      </w:r>
      <w:proofErr w:type="spellStart"/>
      <w:r>
        <w:t>ast</w:t>
      </w:r>
      <w:proofErr w:type="spellEnd"/>
      <w:r w:rsidRPr="00981BB1">
        <w:rPr>
          <w:lang w:val="ru-RU"/>
        </w:rPr>
        <w:t>.</w:t>
      </w:r>
      <w:r>
        <w:t>literal</w:t>
      </w:r>
      <w:r w:rsidRPr="00981BB1">
        <w:rPr>
          <w:lang w:val="ru-RU"/>
        </w:rPr>
        <w:t>_</w:t>
      </w:r>
      <w:r>
        <w:t>eval</w:t>
      </w:r>
      <w:r w:rsidRPr="00981BB1">
        <w:rPr>
          <w:lang w:val="ru-RU"/>
        </w:rPr>
        <w:t>(</w:t>
      </w:r>
      <w:r>
        <w:t>array</w:t>
      </w:r>
      <w:r w:rsidRPr="00981BB1">
        <w:rPr>
          <w:lang w:val="ru-RU"/>
        </w:rPr>
        <w:t>) # преобразование строки из базы в список</w:t>
      </w:r>
    </w:p>
    <w:p w14:paraId="5165766F" w14:textId="77777777" w:rsidR="00981BB1" w:rsidRPr="00981BB1" w:rsidRDefault="00981BB1" w:rsidP="00981BB1">
      <w:pPr>
        <w:rPr>
          <w:lang w:val="ru-RU"/>
        </w:rPr>
      </w:pPr>
    </w:p>
    <w:p w14:paraId="3C7D6361" w14:textId="77777777" w:rsidR="00981BB1" w:rsidRDefault="00981BB1" w:rsidP="00981BB1">
      <w:r w:rsidRPr="00981BB1">
        <w:rPr>
          <w:lang w:val="ru-RU"/>
        </w:rPr>
        <w:t xml:space="preserve">    </w:t>
      </w:r>
      <w:r>
        <w:t>text['state'] = "normal"</w:t>
      </w:r>
    </w:p>
    <w:p w14:paraId="315A5F06" w14:textId="77777777" w:rsidR="00981BB1" w:rsidRDefault="00981BB1" w:rsidP="00981BB1">
      <w:r>
        <w:t xml:space="preserve">    </w:t>
      </w:r>
      <w:proofErr w:type="spellStart"/>
      <w:r>
        <w:t>text.insert</w:t>
      </w:r>
      <w:proofErr w:type="spellEnd"/>
      <w:r>
        <w:t>(END, "</w:t>
      </w:r>
      <w:proofErr w:type="spellStart"/>
      <w:r>
        <w:t>Выполняется</w:t>
      </w:r>
      <w:proofErr w:type="spellEnd"/>
      <w:r>
        <w:t xml:space="preserve"> </w:t>
      </w:r>
      <w:proofErr w:type="spellStart"/>
      <w:r>
        <w:t>проверка</w:t>
      </w:r>
      <w:proofErr w:type="spellEnd"/>
      <w:r>
        <w:t xml:space="preserve"> </w:t>
      </w:r>
      <w:proofErr w:type="spellStart"/>
      <w:r>
        <w:t>папки</w:t>
      </w:r>
      <w:proofErr w:type="spellEnd"/>
      <w:r>
        <w:t xml:space="preserve"> " + </w:t>
      </w:r>
      <w:proofErr w:type="spellStart"/>
      <w:r>
        <w:t>entry.get</w:t>
      </w:r>
      <w:proofErr w:type="spellEnd"/>
      <w:r>
        <w:t>() + "\n")</w:t>
      </w:r>
    </w:p>
    <w:p w14:paraId="72FC3A66" w14:textId="77777777" w:rsidR="00981BB1" w:rsidRDefault="00981BB1" w:rsidP="00981BB1">
      <w:r>
        <w:t xml:space="preserve">    </w:t>
      </w:r>
    </w:p>
    <w:p w14:paraId="5159575C" w14:textId="77777777" w:rsidR="00981BB1" w:rsidRPr="00981BB1" w:rsidRDefault="00981BB1" w:rsidP="00981BB1">
      <w:pPr>
        <w:rPr>
          <w:lang w:val="ru-RU"/>
        </w:rPr>
      </w:pPr>
      <w:r>
        <w:t xml:space="preserve">    text</w:t>
      </w:r>
      <w:r w:rsidRPr="00981BB1">
        <w:rPr>
          <w:lang w:val="ru-RU"/>
        </w:rPr>
        <w:t>.</w:t>
      </w:r>
      <w:r>
        <w:t>insert</w:t>
      </w:r>
      <w:r w:rsidRPr="00981BB1">
        <w:rPr>
          <w:lang w:val="ru-RU"/>
        </w:rPr>
        <w:t>(</w:t>
      </w:r>
      <w:r>
        <w:t>END</w:t>
      </w:r>
      <w:r w:rsidRPr="00981BB1">
        <w:rPr>
          <w:lang w:val="ru-RU"/>
        </w:rPr>
        <w:t xml:space="preserve">, "Изменение размеров содержимого: ") </w:t>
      </w:r>
    </w:p>
    <w:p w14:paraId="6B794B72" w14:textId="77777777" w:rsidR="00981BB1" w:rsidRDefault="00981BB1" w:rsidP="00981BB1">
      <w:r w:rsidRPr="00981BB1">
        <w:rPr>
          <w:lang w:val="ru-RU"/>
        </w:rPr>
        <w:t xml:space="preserve">    </w:t>
      </w:r>
      <w:r>
        <w:t>b=0</w:t>
      </w:r>
    </w:p>
    <w:p w14:paraId="27504B41" w14:textId="77777777" w:rsidR="00981BB1" w:rsidRDefault="00981BB1" w:rsidP="00981BB1">
      <w:r>
        <w:t xml:space="preserve">    for </w:t>
      </w:r>
      <w:proofErr w:type="spellStart"/>
      <w:r>
        <w:t>i</w:t>
      </w:r>
      <w:proofErr w:type="spellEnd"/>
      <w:r>
        <w:t xml:space="preserve"> in ray:#</w:t>
      </w:r>
      <w:proofErr w:type="spellStart"/>
      <w:r>
        <w:t>поиск</w:t>
      </w:r>
      <w:proofErr w:type="spellEnd"/>
      <w:r>
        <w:t xml:space="preserve"> </w:t>
      </w:r>
      <w:proofErr w:type="spellStart"/>
      <w:r>
        <w:t>изменённых</w:t>
      </w:r>
      <w:proofErr w:type="spellEnd"/>
      <w:r>
        <w:t xml:space="preserve"> </w:t>
      </w:r>
      <w:proofErr w:type="spellStart"/>
      <w:r>
        <w:t>файлов</w:t>
      </w:r>
      <w:proofErr w:type="spellEnd"/>
    </w:p>
    <w:p w14:paraId="4E63B363" w14:textId="77777777" w:rsidR="00981BB1" w:rsidRDefault="00981BB1" w:rsidP="00981BB1">
      <w:r>
        <w:t xml:space="preserve">        for j in array:</w:t>
      </w:r>
    </w:p>
    <w:p w14:paraId="61E5AE56" w14:textId="77777777" w:rsidR="00981BB1" w:rsidRPr="00981BB1" w:rsidRDefault="00981BB1" w:rsidP="00981BB1">
      <w:pPr>
        <w:rPr>
          <w:lang w:val="ru-RU"/>
        </w:rPr>
      </w:pPr>
      <w:r>
        <w:t xml:space="preserve">            if</w:t>
      </w:r>
      <w:r w:rsidRPr="00981BB1">
        <w:rPr>
          <w:lang w:val="ru-RU"/>
        </w:rPr>
        <w:t xml:space="preserve"> </w:t>
      </w:r>
      <w:proofErr w:type="spellStart"/>
      <w:r>
        <w:t>i</w:t>
      </w:r>
      <w:proofErr w:type="spellEnd"/>
      <w:r w:rsidRPr="00981BB1">
        <w:rPr>
          <w:lang w:val="ru-RU"/>
        </w:rPr>
        <w:t>[0]==</w:t>
      </w:r>
      <w:r>
        <w:t>j</w:t>
      </w:r>
      <w:r w:rsidRPr="00981BB1">
        <w:rPr>
          <w:lang w:val="ru-RU"/>
        </w:rPr>
        <w:t xml:space="preserve">[0] </w:t>
      </w:r>
      <w:r>
        <w:t>and</w:t>
      </w:r>
      <w:r w:rsidRPr="00981BB1">
        <w:rPr>
          <w:lang w:val="ru-RU"/>
        </w:rPr>
        <w:t xml:space="preserve"> </w:t>
      </w:r>
      <w:proofErr w:type="spellStart"/>
      <w:r>
        <w:t>i</w:t>
      </w:r>
      <w:proofErr w:type="spellEnd"/>
      <w:r w:rsidRPr="00981BB1">
        <w:rPr>
          <w:lang w:val="ru-RU"/>
        </w:rPr>
        <w:t>[1]!=</w:t>
      </w:r>
      <w:r>
        <w:t>j</w:t>
      </w:r>
      <w:r w:rsidRPr="00981BB1">
        <w:rPr>
          <w:lang w:val="ru-RU"/>
        </w:rPr>
        <w:t>[1]: #сравнение размеров файлов в байтах</w:t>
      </w:r>
    </w:p>
    <w:p w14:paraId="435DFD1F" w14:textId="77777777" w:rsidR="00981BB1" w:rsidRDefault="00981BB1" w:rsidP="00981BB1">
      <w:r w:rsidRPr="00981BB1">
        <w:rPr>
          <w:lang w:val="ru-RU"/>
        </w:rPr>
        <w:t xml:space="preserve">                </w:t>
      </w:r>
      <w:r>
        <w:t>b=1</w:t>
      </w:r>
    </w:p>
    <w:p w14:paraId="07C46CFA" w14:textId="77777777" w:rsidR="00981BB1" w:rsidRDefault="00981BB1" w:rsidP="00981BB1">
      <w:r>
        <w:t xml:space="preserve">                </w:t>
      </w:r>
      <w:proofErr w:type="spellStart"/>
      <w:r>
        <w:t>text.insert</w:t>
      </w:r>
      <w:proofErr w:type="spellEnd"/>
      <w:r>
        <w:t xml:space="preserve">(END,"\n " + </w:t>
      </w:r>
      <w:proofErr w:type="spellStart"/>
      <w:r>
        <w:t>i</w:t>
      </w:r>
      <w:proofErr w:type="spellEnd"/>
      <w:r>
        <w:t>[0] + ": " + str(j[1]) + " b → " + str(</w:t>
      </w:r>
      <w:proofErr w:type="spellStart"/>
      <w:r>
        <w:t>i</w:t>
      </w:r>
      <w:proofErr w:type="spellEnd"/>
      <w:r>
        <w:t>[1]) + " b", "</w:t>
      </w:r>
      <w:proofErr w:type="spellStart"/>
      <w:r>
        <w:t>tag_blue_text</w:t>
      </w:r>
      <w:proofErr w:type="spellEnd"/>
      <w:r>
        <w:t xml:space="preserve">")           </w:t>
      </w:r>
    </w:p>
    <w:p w14:paraId="159556B7" w14:textId="77777777" w:rsidR="00981BB1" w:rsidRDefault="00981BB1" w:rsidP="00981BB1">
      <w:r>
        <w:t xml:space="preserve">    if b==0:</w:t>
      </w:r>
    </w:p>
    <w:p w14:paraId="1D2C5E2F" w14:textId="77777777" w:rsidR="00981BB1" w:rsidRDefault="00981BB1" w:rsidP="00981BB1">
      <w:r>
        <w:t xml:space="preserve">        </w:t>
      </w:r>
      <w:proofErr w:type="spellStart"/>
      <w:r>
        <w:t>text.insert</w:t>
      </w:r>
      <w:proofErr w:type="spellEnd"/>
      <w:r>
        <w:t>(END,"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выявлено</w:t>
      </w:r>
      <w:proofErr w:type="spellEnd"/>
      <w:r>
        <w:t>\n", "</w:t>
      </w:r>
      <w:proofErr w:type="spellStart"/>
      <w:r>
        <w:t>tag_green_text</w:t>
      </w:r>
      <w:proofErr w:type="spellEnd"/>
      <w:r>
        <w:t>")</w:t>
      </w:r>
    </w:p>
    <w:p w14:paraId="4A25F14A" w14:textId="77777777" w:rsidR="00981BB1" w:rsidRDefault="00981BB1" w:rsidP="00981BB1"/>
    <w:p w14:paraId="2CA670E9" w14:textId="77777777" w:rsidR="00981BB1" w:rsidRDefault="00981BB1" w:rsidP="00981BB1">
      <w:r>
        <w:t xml:space="preserve">  </w:t>
      </w:r>
    </w:p>
    <w:p w14:paraId="084669FF" w14:textId="77777777" w:rsidR="00981BB1" w:rsidRDefault="00981BB1" w:rsidP="00981BB1">
      <w:r>
        <w:t xml:space="preserve">    </w:t>
      </w:r>
    </w:p>
    <w:p w14:paraId="105D1CD4" w14:textId="77777777" w:rsidR="00981BB1" w:rsidRPr="00981BB1" w:rsidRDefault="00981BB1" w:rsidP="00981BB1">
      <w:pPr>
        <w:rPr>
          <w:lang w:val="ru-RU"/>
        </w:rPr>
      </w:pPr>
      <w:r>
        <w:t xml:space="preserve">    names</w:t>
      </w:r>
      <w:r w:rsidRPr="00981BB1">
        <w:rPr>
          <w:lang w:val="ru-RU"/>
        </w:rPr>
        <w:t>1=[] # новый список с именами файлов из базы</w:t>
      </w:r>
    </w:p>
    <w:p w14:paraId="5F27A58A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  <w:r>
        <w:t>names</w:t>
      </w:r>
      <w:r w:rsidRPr="00981BB1">
        <w:rPr>
          <w:lang w:val="ru-RU"/>
        </w:rPr>
        <w:t>2=[] # новый список с именами проверяемых файлов</w:t>
      </w:r>
    </w:p>
    <w:p w14:paraId="0F0685A3" w14:textId="77777777" w:rsidR="00981BB1" w:rsidRDefault="00981BB1" w:rsidP="00981BB1">
      <w:r w:rsidRPr="00981BB1">
        <w:rPr>
          <w:lang w:val="ru-RU"/>
        </w:rPr>
        <w:t xml:space="preserve">    </w:t>
      </w:r>
      <w:r>
        <w:t xml:space="preserve">for </w:t>
      </w:r>
      <w:proofErr w:type="spellStart"/>
      <w:r>
        <w:t>i</w:t>
      </w:r>
      <w:proofErr w:type="spellEnd"/>
      <w:r>
        <w:t xml:space="preserve"> in array:</w:t>
      </w:r>
    </w:p>
    <w:p w14:paraId="08418447" w14:textId="77777777" w:rsidR="00981BB1" w:rsidRDefault="00981BB1" w:rsidP="00981BB1">
      <w:r>
        <w:t xml:space="preserve">        names1.append(</w:t>
      </w:r>
      <w:proofErr w:type="spellStart"/>
      <w:r>
        <w:t>i</w:t>
      </w:r>
      <w:proofErr w:type="spellEnd"/>
      <w:r>
        <w:t>[0])</w:t>
      </w:r>
    </w:p>
    <w:p w14:paraId="547C44E6" w14:textId="77777777" w:rsidR="00981BB1" w:rsidRDefault="00981BB1" w:rsidP="00981BB1">
      <w:r>
        <w:lastRenderedPageBreak/>
        <w:t xml:space="preserve">    for </w:t>
      </w:r>
      <w:proofErr w:type="spellStart"/>
      <w:r>
        <w:t>i</w:t>
      </w:r>
      <w:proofErr w:type="spellEnd"/>
      <w:r>
        <w:t xml:space="preserve"> in ray:</w:t>
      </w:r>
    </w:p>
    <w:p w14:paraId="3E6C12BB" w14:textId="77777777" w:rsidR="00981BB1" w:rsidRDefault="00981BB1" w:rsidP="00981BB1">
      <w:r>
        <w:t xml:space="preserve">        names2.append(</w:t>
      </w:r>
      <w:proofErr w:type="spellStart"/>
      <w:r>
        <w:t>i</w:t>
      </w:r>
      <w:proofErr w:type="spellEnd"/>
      <w:r>
        <w:t>[0])</w:t>
      </w:r>
    </w:p>
    <w:p w14:paraId="53176E58" w14:textId="77777777" w:rsidR="00981BB1" w:rsidRDefault="00981BB1" w:rsidP="00981BB1"/>
    <w:p w14:paraId="44F0FAB6" w14:textId="77777777" w:rsidR="00981BB1" w:rsidRPr="00981BB1" w:rsidRDefault="00981BB1" w:rsidP="00981BB1">
      <w:pPr>
        <w:rPr>
          <w:lang w:val="ru-RU"/>
        </w:rPr>
      </w:pPr>
      <w:r>
        <w:t xml:space="preserve">    text</w:t>
      </w:r>
      <w:r w:rsidRPr="00981BB1">
        <w:rPr>
          <w:lang w:val="ru-RU"/>
        </w:rPr>
        <w:t>.</w:t>
      </w:r>
      <w:r>
        <w:t>insert</w:t>
      </w:r>
      <w:r w:rsidRPr="00981BB1">
        <w:rPr>
          <w:lang w:val="ru-RU"/>
        </w:rPr>
        <w:t>(</w:t>
      </w:r>
      <w:r>
        <w:t>END</w:t>
      </w:r>
      <w:r w:rsidRPr="00981BB1">
        <w:rPr>
          <w:lang w:val="ru-RU"/>
        </w:rPr>
        <w:t>, "\</w:t>
      </w:r>
      <w:r>
        <w:t>n</w:t>
      </w:r>
      <w:r w:rsidRPr="00981BB1">
        <w:rPr>
          <w:lang w:val="ru-RU"/>
        </w:rPr>
        <w:t xml:space="preserve">Изменение </w:t>
      </w:r>
      <w:proofErr w:type="spellStart"/>
      <w:r w:rsidRPr="00981BB1">
        <w:rPr>
          <w:lang w:val="ru-RU"/>
        </w:rPr>
        <w:t>содержимного</w:t>
      </w:r>
      <w:proofErr w:type="spellEnd"/>
      <w:r w:rsidRPr="00981BB1">
        <w:rPr>
          <w:lang w:val="ru-RU"/>
        </w:rPr>
        <w:t>: ")</w:t>
      </w:r>
    </w:p>
    <w:p w14:paraId="6BCF02AA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</w:p>
    <w:p w14:paraId="7FA618D5" w14:textId="77777777" w:rsidR="00981BB1" w:rsidRDefault="00981BB1" w:rsidP="00981BB1">
      <w:r w:rsidRPr="00981BB1">
        <w:rPr>
          <w:lang w:val="ru-RU"/>
        </w:rPr>
        <w:t xml:space="preserve">    </w:t>
      </w:r>
      <w:proofErr w:type="spellStart"/>
      <w:r>
        <w:t>plus_names</w:t>
      </w:r>
      <w:proofErr w:type="spellEnd"/>
      <w:r>
        <w:t xml:space="preserve"> = list(set(names2) - set(names1)) # </w:t>
      </w:r>
      <w:proofErr w:type="spellStart"/>
      <w:r>
        <w:t>новые</w:t>
      </w:r>
      <w:proofErr w:type="spellEnd"/>
      <w:r>
        <w:t xml:space="preserve"> </w:t>
      </w:r>
      <w:proofErr w:type="spellStart"/>
      <w:r>
        <w:t>файлы</w:t>
      </w:r>
      <w:proofErr w:type="spellEnd"/>
    </w:p>
    <w:p w14:paraId="2213A4EF" w14:textId="77777777" w:rsidR="00981BB1" w:rsidRDefault="00981BB1" w:rsidP="00981BB1">
      <w:r>
        <w:t xml:space="preserve">    </w:t>
      </w:r>
      <w:proofErr w:type="spellStart"/>
      <w:r>
        <w:t>minus_names</w:t>
      </w:r>
      <w:proofErr w:type="spellEnd"/>
      <w:r>
        <w:t xml:space="preserve"> = list(set(names1) - set(names2)) # </w:t>
      </w:r>
      <w:proofErr w:type="spellStart"/>
      <w:r>
        <w:t>удалённые</w:t>
      </w:r>
      <w:proofErr w:type="spellEnd"/>
      <w:r>
        <w:t xml:space="preserve"> </w:t>
      </w:r>
      <w:proofErr w:type="spellStart"/>
      <w:r>
        <w:t>файлы</w:t>
      </w:r>
      <w:proofErr w:type="spellEnd"/>
    </w:p>
    <w:p w14:paraId="66AB1A8C" w14:textId="77777777" w:rsidR="00981BB1" w:rsidRDefault="00981BB1" w:rsidP="00981BB1">
      <w:r>
        <w:t xml:space="preserve">    </w:t>
      </w:r>
    </w:p>
    <w:p w14:paraId="4D264FC4" w14:textId="77777777" w:rsidR="00981BB1" w:rsidRDefault="00981BB1" w:rsidP="00981BB1">
      <w:r>
        <w:t xml:space="preserve">    if </w:t>
      </w:r>
      <w:proofErr w:type="spellStart"/>
      <w:r>
        <w:t>plus_names</w:t>
      </w:r>
      <w:proofErr w:type="spellEnd"/>
      <w:r>
        <w:t xml:space="preserve"> == [] and </w:t>
      </w:r>
      <w:proofErr w:type="spellStart"/>
      <w:r>
        <w:t>minus_names</w:t>
      </w:r>
      <w:proofErr w:type="spellEnd"/>
      <w:r>
        <w:t>==[]:</w:t>
      </w:r>
    </w:p>
    <w:p w14:paraId="51CEE30D" w14:textId="77777777" w:rsidR="00981BB1" w:rsidRDefault="00981BB1" w:rsidP="00981BB1">
      <w:r>
        <w:t xml:space="preserve">        </w:t>
      </w:r>
      <w:proofErr w:type="spellStart"/>
      <w:r>
        <w:t>text.insert</w:t>
      </w:r>
      <w:proofErr w:type="spellEnd"/>
      <w:r>
        <w:t>(END,"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выявлено</w:t>
      </w:r>
      <w:proofErr w:type="spellEnd"/>
      <w:r>
        <w:t>\n", "</w:t>
      </w:r>
      <w:proofErr w:type="spellStart"/>
      <w:r>
        <w:t>tag_green_text</w:t>
      </w:r>
      <w:proofErr w:type="spellEnd"/>
      <w:r>
        <w:t>")</w:t>
      </w:r>
    </w:p>
    <w:p w14:paraId="08E94331" w14:textId="77777777" w:rsidR="00981BB1" w:rsidRDefault="00981BB1" w:rsidP="00981BB1">
      <w:r>
        <w:t xml:space="preserve">    else:</w:t>
      </w:r>
    </w:p>
    <w:p w14:paraId="77C35DA1" w14:textId="77777777" w:rsidR="00981BB1" w:rsidRDefault="00981BB1" w:rsidP="00981BB1">
      <w:r>
        <w:t xml:space="preserve">        for </w:t>
      </w:r>
      <w:proofErr w:type="spellStart"/>
      <w:r>
        <w:t>i</w:t>
      </w:r>
      <w:proofErr w:type="spellEnd"/>
      <w:r>
        <w:t xml:space="preserve"> in </w:t>
      </w:r>
      <w:proofErr w:type="spellStart"/>
      <w:r>
        <w:t>plus_names</w:t>
      </w:r>
      <w:proofErr w:type="spellEnd"/>
      <w:r>
        <w:t>:</w:t>
      </w:r>
    </w:p>
    <w:p w14:paraId="1CEBD77C" w14:textId="77777777" w:rsidR="00981BB1" w:rsidRDefault="00981BB1" w:rsidP="00981BB1">
      <w:r>
        <w:t xml:space="preserve">            </w:t>
      </w:r>
      <w:proofErr w:type="spellStart"/>
      <w:r>
        <w:t>text.insert</w:t>
      </w:r>
      <w:proofErr w:type="spellEnd"/>
      <w:r>
        <w:t xml:space="preserve">(END, "\n + " + </w:t>
      </w:r>
      <w:proofErr w:type="spellStart"/>
      <w:r>
        <w:t>i</w:t>
      </w:r>
      <w:proofErr w:type="spellEnd"/>
      <w:r>
        <w:t>, "</w:t>
      </w:r>
      <w:proofErr w:type="spellStart"/>
      <w:r>
        <w:t>tag_blue_text</w:t>
      </w:r>
      <w:proofErr w:type="spellEnd"/>
      <w:r>
        <w:t>")</w:t>
      </w:r>
    </w:p>
    <w:p w14:paraId="1EB67C67" w14:textId="77777777" w:rsidR="00981BB1" w:rsidRDefault="00981BB1" w:rsidP="00981BB1">
      <w:r>
        <w:t xml:space="preserve">        for </w:t>
      </w:r>
      <w:proofErr w:type="spellStart"/>
      <w:r>
        <w:t>i</w:t>
      </w:r>
      <w:proofErr w:type="spellEnd"/>
      <w:r>
        <w:t xml:space="preserve"> in </w:t>
      </w:r>
      <w:proofErr w:type="spellStart"/>
      <w:r>
        <w:t>minus_names</w:t>
      </w:r>
      <w:proofErr w:type="spellEnd"/>
      <w:r>
        <w:t>:</w:t>
      </w:r>
    </w:p>
    <w:p w14:paraId="59CF326A" w14:textId="77777777" w:rsidR="00981BB1" w:rsidRDefault="00981BB1" w:rsidP="00981BB1">
      <w:r>
        <w:t xml:space="preserve">            </w:t>
      </w:r>
      <w:proofErr w:type="spellStart"/>
      <w:r>
        <w:t>text.insert</w:t>
      </w:r>
      <w:proofErr w:type="spellEnd"/>
      <w:r>
        <w:t xml:space="preserve">(END, "\n - " + </w:t>
      </w:r>
      <w:proofErr w:type="spellStart"/>
      <w:r>
        <w:t>i</w:t>
      </w:r>
      <w:proofErr w:type="spellEnd"/>
      <w:r>
        <w:t>, "</w:t>
      </w:r>
      <w:proofErr w:type="spellStart"/>
      <w:r>
        <w:t>tag_blue_text</w:t>
      </w:r>
      <w:proofErr w:type="spellEnd"/>
      <w:r>
        <w:t>")</w:t>
      </w:r>
    </w:p>
    <w:p w14:paraId="7CCDF2C8" w14:textId="77777777" w:rsidR="00981BB1" w:rsidRDefault="00981BB1" w:rsidP="00981BB1">
      <w:r>
        <w:t xml:space="preserve">        </w:t>
      </w:r>
    </w:p>
    <w:p w14:paraId="03E7E08A" w14:textId="77777777" w:rsidR="00981BB1" w:rsidRDefault="00981BB1" w:rsidP="00981BB1">
      <w:r>
        <w:t xml:space="preserve">    </w:t>
      </w:r>
      <w:proofErr w:type="spellStart"/>
      <w:r>
        <w:t>text.insert</w:t>
      </w:r>
      <w:proofErr w:type="spellEnd"/>
      <w:r>
        <w:t>(END, "\n")</w:t>
      </w:r>
    </w:p>
    <w:p w14:paraId="719DC79A" w14:textId="77777777" w:rsidR="00981BB1" w:rsidRDefault="00981BB1" w:rsidP="00981BB1">
      <w:r>
        <w:t xml:space="preserve">    text['state'] = "disabled" </w:t>
      </w:r>
    </w:p>
    <w:p w14:paraId="4CFF44FF" w14:textId="77777777" w:rsidR="00981BB1" w:rsidRDefault="00981BB1" w:rsidP="00981BB1">
      <w:r>
        <w:t xml:space="preserve">        </w:t>
      </w:r>
    </w:p>
    <w:p w14:paraId="7806D3C2" w14:textId="77777777" w:rsidR="00981BB1" w:rsidRPr="00981BB1" w:rsidRDefault="00981BB1" w:rsidP="00981BB1">
      <w:pPr>
        <w:rPr>
          <w:lang w:val="ru-RU"/>
        </w:rPr>
      </w:pPr>
      <w:r>
        <w:t>def</w:t>
      </w:r>
      <w:r w:rsidRPr="00981BB1">
        <w:rPr>
          <w:lang w:val="ru-RU"/>
        </w:rPr>
        <w:t xml:space="preserve"> </w:t>
      </w:r>
      <w:proofErr w:type="spellStart"/>
      <w:r>
        <w:t>ExistingFile</w:t>
      </w:r>
      <w:proofErr w:type="spellEnd"/>
      <w:r w:rsidRPr="00981BB1">
        <w:rPr>
          <w:lang w:val="ru-RU"/>
        </w:rPr>
        <w:t>(): # функция поиска папки в базе</w:t>
      </w:r>
    </w:p>
    <w:p w14:paraId="38F6B39C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</w:p>
    <w:p w14:paraId="6B554481" w14:textId="77777777" w:rsidR="00981BB1" w:rsidRDefault="00981BB1" w:rsidP="00981BB1">
      <w:r w:rsidRPr="00981BB1">
        <w:rPr>
          <w:lang w:val="ru-RU"/>
        </w:rPr>
        <w:t xml:space="preserve">    </w:t>
      </w:r>
      <w:r>
        <w:t>b=0</w:t>
      </w:r>
    </w:p>
    <w:p w14:paraId="41320B17" w14:textId="77777777" w:rsidR="00981BB1" w:rsidRDefault="00981BB1" w:rsidP="00981BB1">
      <w:r>
        <w:t xml:space="preserve">    f = open('logs.txt', 'r')</w:t>
      </w:r>
    </w:p>
    <w:p w14:paraId="37E03F82" w14:textId="77777777" w:rsidR="00981BB1" w:rsidRDefault="00981BB1" w:rsidP="00981BB1">
      <w:r>
        <w:t xml:space="preserve">    for line in f: </w:t>
      </w:r>
    </w:p>
    <w:p w14:paraId="30F12303" w14:textId="77777777" w:rsidR="00981BB1" w:rsidRDefault="00981BB1" w:rsidP="00981BB1">
      <w:r>
        <w:t xml:space="preserve">        if b:</w:t>
      </w:r>
    </w:p>
    <w:p w14:paraId="2DD8FA31" w14:textId="77777777" w:rsidR="00981BB1" w:rsidRDefault="00981BB1" w:rsidP="00981BB1">
      <w:r>
        <w:t xml:space="preserve">            </w:t>
      </w:r>
      <w:proofErr w:type="spellStart"/>
      <w:r>
        <w:t>DifferencesCheck</w:t>
      </w:r>
      <w:proofErr w:type="spellEnd"/>
      <w:r>
        <w:t>(line)</w:t>
      </w:r>
    </w:p>
    <w:p w14:paraId="7802E3F1" w14:textId="77777777" w:rsidR="00981BB1" w:rsidRDefault="00981BB1" w:rsidP="00981BB1">
      <w:r>
        <w:t xml:space="preserve">            break</w:t>
      </w:r>
    </w:p>
    <w:p w14:paraId="21EF92F5" w14:textId="77777777" w:rsidR="00981BB1" w:rsidRDefault="00981BB1" w:rsidP="00981BB1">
      <w:r>
        <w:t xml:space="preserve">        if line==</w:t>
      </w:r>
      <w:proofErr w:type="spellStart"/>
      <w:r>
        <w:t>entry.get</w:t>
      </w:r>
      <w:proofErr w:type="spellEnd"/>
      <w:r>
        <w:t xml:space="preserve">()+"\n": #имя </w:t>
      </w:r>
      <w:proofErr w:type="spellStart"/>
      <w:r>
        <w:t>папки</w:t>
      </w:r>
      <w:proofErr w:type="spellEnd"/>
      <w:r>
        <w:t xml:space="preserve"> </w:t>
      </w:r>
      <w:proofErr w:type="spellStart"/>
      <w:r>
        <w:t>есть</w:t>
      </w:r>
      <w:proofErr w:type="spellEnd"/>
      <w:r>
        <w:t xml:space="preserve"> в </w:t>
      </w:r>
      <w:proofErr w:type="spellStart"/>
      <w:r>
        <w:t>базе</w:t>
      </w:r>
      <w:proofErr w:type="spellEnd"/>
    </w:p>
    <w:p w14:paraId="7EE584F6" w14:textId="77777777" w:rsidR="00981BB1" w:rsidRPr="00981BB1" w:rsidRDefault="00981BB1" w:rsidP="00981BB1">
      <w:pPr>
        <w:rPr>
          <w:lang w:val="ru-RU"/>
        </w:rPr>
      </w:pPr>
      <w:r>
        <w:t xml:space="preserve">            b</w:t>
      </w:r>
      <w:r w:rsidRPr="00981BB1">
        <w:rPr>
          <w:lang w:val="ru-RU"/>
        </w:rPr>
        <w:t>=1</w:t>
      </w:r>
    </w:p>
    <w:p w14:paraId="462AC7E7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  <w:r>
        <w:t>f</w:t>
      </w:r>
      <w:r w:rsidRPr="00981BB1">
        <w:rPr>
          <w:lang w:val="ru-RU"/>
        </w:rPr>
        <w:t>.</w:t>
      </w:r>
      <w:r>
        <w:t>close</w:t>
      </w:r>
      <w:r w:rsidRPr="00981BB1">
        <w:rPr>
          <w:lang w:val="ru-RU"/>
        </w:rPr>
        <w:t>()</w:t>
      </w:r>
    </w:p>
    <w:p w14:paraId="7243D08B" w14:textId="77777777" w:rsidR="00981BB1" w:rsidRPr="00981BB1" w:rsidRDefault="00981BB1" w:rsidP="00981BB1">
      <w:pPr>
        <w:rPr>
          <w:lang w:val="ru-RU"/>
        </w:rPr>
      </w:pPr>
    </w:p>
    <w:p w14:paraId="2EA4465B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    </w:t>
      </w:r>
    </w:p>
    <w:p w14:paraId="6F2BCD39" w14:textId="77777777" w:rsidR="00981BB1" w:rsidRPr="00981BB1" w:rsidRDefault="00981BB1" w:rsidP="00981BB1">
      <w:pPr>
        <w:rPr>
          <w:lang w:val="ru-RU"/>
        </w:rPr>
      </w:pPr>
      <w:r>
        <w:t>def</w:t>
      </w:r>
      <w:r w:rsidRPr="00981BB1">
        <w:rPr>
          <w:lang w:val="ru-RU"/>
        </w:rPr>
        <w:t xml:space="preserve"> </w:t>
      </w:r>
      <w:proofErr w:type="spellStart"/>
      <w:r>
        <w:t>NewFile</w:t>
      </w:r>
      <w:proofErr w:type="spellEnd"/>
      <w:r w:rsidRPr="00981BB1">
        <w:rPr>
          <w:lang w:val="ru-RU"/>
        </w:rPr>
        <w:t>(): # функция добавления папки в базу</w:t>
      </w:r>
    </w:p>
    <w:p w14:paraId="7E6CFE70" w14:textId="77777777" w:rsidR="00981BB1" w:rsidRPr="00981BB1" w:rsidRDefault="00981BB1" w:rsidP="00981BB1">
      <w:pPr>
        <w:rPr>
          <w:lang w:val="ru-RU"/>
        </w:rPr>
      </w:pPr>
    </w:p>
    <w:p w14:paraId="3669FCE8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  <w:r>
        <w:t>f</w:t>
      </w:r>
      <w:r w:rsidRPr="00981BB1">
        <w:rPr>
          <w:lang w:val="ru-RU"/>
        </w:rPr>
        <w:t xml:space="preserve"> = </w:t>
      </w:r>
      <w:r>
        <w:t>open</w:t>
      </w:r>
      <w:r w:rsidRPr="00981BB1">
        <w:rPr>
          <w:lang w:val="ru-RU"/>
        </w:rPr>
        <w:t>('</w:t>
      </w:r>
      <w:r>
        <w:t>logs</w:t>
      </w:r>
      <w:r w:rsidRPr="00981BB1">
        <w:rPr>
          <w:lang w:val="ru-RU"/>
        </w:rPr>
        <w:t>.</w:t>
      </w:r>
      <w:r>
        <w:t>txt</w:t>
      </w:r>
      <w:r w:rsidRPr="00981BB1">
        <w:rPr>
          <w:lang w:val="ru-RU"/>
        </w:rPr>
        <w:t>', '</w:t>
      </w:r>
      <w:r>
        <w:t>a</w:t>
      </w:r>
      <w:r w:rsidRPr="00981BB1">
        <w:rPr>
          <w:lang w:val="ru-RU"/>
        </w:rPr>
        <w:t>') # запись текущего содержимого папки</w:t>
      </w:r>
    </w:p>
    <w:p w14:paraId="1B18319E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</w:t>
      </w:r>
      <w:proofErr w:type="spellStart"/>
      <w:r>
        <w:t>arr</w:t>
      </w:r>
      <w:proofErr w:type="spellEnd"/>
      <w:r w:rsidRPr="00981BB1">
        <w:rPr>
          <w:lang w:val="ru-RU"/>
        </w:rPr>
        <w:t>=</w:t>
      </w:r>
      <w:proofErr w:type="spellStart"/>
      <w:r>
        <w:t>os</w:t>
      </w:r>
      <w:proofErr w:type="spellEnd"/>
      <w:r w:rsidRPr="00981BB1">
        <w:rPr>
          <w:lang w:val="ru-RU"/>
        </w:rPr>
        <w:t>.</w:t>
      </w:r>
      <w:proofErr w:type="spellStart"/>
      <w:r>
        <w:t>listdir</w:t>
      </w:r>
      <w:proofErr w:type="spellEnd"/>
      <w:r w:rsidRPr="00981BB1">
        <w:rPr>
          <w:lang w:val="ru-RU"/>
        </w:rPr>
        <w:t>(</w:t>
      </w:r>
      <w:r>
        <w:t>path</w:t>
      </w:r>
      <w:r w:rsidRPr="00981BB1">
        <w:rPr>
          <w:lang w:val="ru-RU"/>
        </w:rPr>
        <w:t>=</w:t>
      </w:r>
      <w:r>
        <w:t>entry</w:t>
      </w:r>
      <w:r w:rsidRPr="00981BB1">
        <w:rPr>
          <w:lang w:val="ru-RU"/>
        </w:rPr>
        <w:t>.</w:t>
      </w:r>
      <w:r>
        <w:t>get</w:t>
      </w:r>
      <w:r w:rsidRPr="00981BB1">
        <w:rPr>
          <w:lang w:val="ru-RU"/>
        </w:rPr>
        <w:t>()) # список файлов в папке</w:t>
      </w:r>
    </w:p>
    <w:p w14:paraId="0A342C01" w14:textId="77777777" w:rsidR="00981BB1" w:rsidRDefault="00981BB1" w:rsidP="00981BB1">
      <w:r w:rsidRPr="00981BB1">
        <w:rPr>
          <w:lang w:val="ru-RU"/>
        </w:rPr>
        <w:t xml:space="preserve">    </w:t>
      </w:r>
      <w:r>
        <w:t xml:space="preserve">for </w:t>
      </w:r>
      <w:proofErr w:type="spellStart"/>
      <w:r>
        <w:t>i</w:t>
      </w:r>
      <w:proofErr w:type="spellEnd"/>
      <w:r>
        <w:t xml:space="preserve"> in range(</w:t>
      </w:r>
      <w:proofErr w:type="spellStart"/>
      <w:r>
        <w:t>len</w:t>
      </w:r>
      <w:proofErr w:type="spellEnd"/>
      <w:r>
        <w:t>(</w:t>
      </w:r>
      <w:proofErr w:type="spellStart"/>
      <w:r>
        <w:t>arr</w:t>
      </w:r>
      <w:proofErr w:type="spellEnd"/>
      <w:r>
        <w:t>)):</w:t>
      </w:r>
    </w:p>
    <w:p w14:paraId="0E88DF49" w14:textId="77777777" w:rsidR="00981BB1" w:rsidRPr="00981BB1" w:rsidRDefault="00981BB1" w:rsidP="00981BB1">
      <w:pPr>
        <w:rPr>
          <w:lang w:val="ru-RU"/>
        </w:rPr>
      </w:pPr>
      <w:r>
        <w:t xml:space="preserve">        </w:t>
      </w:r>
      <w:proofErr w:type="spellStart"/>
      <w:r>
        <w:t>arr</w:t>
      </w:r>
      <w:proofErr w:type="spellEnd"/>
      <w:r w:rsidRPr="00981BB1">
        <w:rPr>
          <w:lang w:val="ru-RU"/>
        </w:rPr>
        <w:t>[</w:t>
      </w:r>
      <w:proofErr w:type="spellStart"/>
      <w:r>
        <w:t>i</w:t>
      </w:r>
      <w:proofErr w:type="spellEnd"/>
      <w:r w:rsidRPr="00981BB1">
        <w:rPr>
          <w:lang w:val="ru-RU"/>
        </w:rPr>
        <w:t>]=[</w:t>
      </w:r>
      <w:proofErr w:type="spellStart"/>
      <w:r>
        <w:t>arr</w:t>
      </w:r>
      <w:proofErr w:type="spellEnd"/>
      <w:r w:rsidRPr="00981BB1">
        <w:rPr>
          <w:lang w:val="ru-RU"/>
        </w:rPr>
        <w:t>[</w:t>
      </w:r>
      <w:proofErr w:type="spellStart"/>
      <w:r>
        <w:t>i</w:t>
      </w:r>
      <w:proofErr w:type="spellEnd"/>
      <w:r w:rsidRPr="00981BB1">
        <w:rPr>
          <w:lang w:val="ru-RU"/>
        </w:rPr>
        <w:t>]] # преобразование 1мерного в 2мерный список</w:t>
      </w:r>
    </w:p>
    <w:p w14:paraId="33EA9A7C" w14:textId="77777777" w:rsidR="00981BB1" w:rsidRDefault="00981BB1" w:rsidP="00981BB1">
      <w:r w:rsidRPr="00981BB1">
        <w:rPr>
          <w:lang w:val="ru-RU"/>
        </w:rPr>
        <w:t xml:space="preserve">        </w:t>
      </w:r>
      <w:proofErr w:type="spellStart"/>
      <w:r>
        <w:t>arr</w:t>
      </w:r>
      <w:proofErr w:type="spellEnd"/>
      <w:r>
        <w:t>[</w:t>
      </w:r>
      <w:proofErr w:type="spellStart"/>
      <w:r>
        <w:t>i</w:t>
      </w:r>
      <w:proofErr w:type="spellEnd"/>
      <w:r>
        <w:t>].append(</w:t>
      </w:r>
      <w:proofErr w:type="spellStart"/>
      <w:r>
        <w:t>os.path.getsize</w:t>
      </w:r>
      <w:proofErr w:type="spellEnd"/>
      <w:r>
        <w:t>(</w:t>
      </w:r>
      <w:proofErr w:type="spellStart"/>
      <w:r>
        <w:t>entry.get</w:t>
      </w:r>
      <w:proofErr w:type="spellEnd"/>
      <w:r>
        <w:t>()+"/"+</w:t>
      </w:r>
      <w:proofErr w:type="spellStart"/>
      <w:r>
        <w:t>arr</w:t>
      </w:r>
      <w:proofErr w:type="spellEnd"/>
      <w:r>
        <w:t>[</w:t>
      </w:r>
      <w:proofErr w:type="spellStart"/>
      <w:r>
        <w:t>i</w:t>
      </w:r>
      <w:proofErr w:type="spellEnd"/>
      <w:r>
        <w:t xml:space="preserve">][0])) # </w:t>
      </w:r>
      <w:proofErr w:type="spellStart"/>
      <w:r>
        <w:t>размер</w:t>
      </w:r>
      <w:proofErr w:type="spellEnd"/>
      <w:r>
        <w:t xml:space="preserve"> </w:t>
      </w:r>
      <w:proofErr w:type="spellStart"/>
      <w:r>
        <w:t>файла</w:t>
      </w:r>
      <w:proofErr w:type="spellEnd"/>
      <w:r>
        <w:t xml:space="preserve"> в </w:t>
      </w:r>
      <w:proofErr w:type="spellStart"/>
      <w:r>
        <w:t>байтах</w:t>
      </w:r>
      <w:proofErr w:type="spellEnd"/>
    </w:p>
    <w:p w14:paraId="4A354BE8" w14:textId="77777777" w:rsidR="00981BB1" w:rsidRDefault="00981BB1" w:rsidP="00981BB1">
      <w:r>
        <w:t xml:space="preserve">        </w:t>
      </w:r>
    </w:p>
    <w:p w14:paraId="79ADDA58" w14:textId="77777777" w:rsidR="00981BB1" w:rsidRDefault="00981BB1" w:rsidP="00981BB1">
      <w:r>
        <w:t xml:space="preserve">    </w:t>
      </w:r>
      <w:proofErr w:type="spellStart"/>
      <w:r>
        <w:t>f.write</w:t>
      </w:r>
      <w:proofErr w:type="spellEnd"/>
      <w:r>
        <w:t xml:space="preserve">("\n\n"+ </w:t>
      </w:r>
      <w:proofErr w:type="spellStart"/>
      <w:r>
        <w:t>entry.get</w:t>
      </w:r>
      <w:proofErr w:type="spellEnd"/>
      <w:r>
        <w:t>() + "\n" + str(</w:t>
      </w:r>
      <w:proofErr w:type="spellStart"/>
      <w:r>
        <w:t>arr</w:t>
      </w:r>
      <w:proofErr w:type="spellEnd"/>
      <w:r>
        <w:t xml:space="preserve">)) # </w:t>
      </w:r>
      <w:proofErr w:type="spellStart"/>
      <w:r>
        <w:t>запись</w:t>
      </w:r>
      <w:proofErr w:type="spellEnd"/>
      <w:r>
        <w:t xml:space="preserve"> </w:t>
      </w:r>
      <w:proofErr w:type="spellStart"/>
      <w:r>
        <w:t>информации</w:t>
      </w:r>
      <w:proofErr w:type="spellEnd"/>
    </w:p>
    <w:p w14:paraId="1D9E64B9" w14:textId="77777777" w:rsidR="00981BB1" w:rsidRDefault="00981BB1" w:rsidP="00981BB1">
      <w:r>
        <w:t xml:space="preserve">    </w:t>
      </w:r>
      <w:proofErr w:type="spellStart"/>
      <w:r>
        <w:t>f.close</w:t>
      </w:r>
      <w:proofErr w:type="spellEnd"/>
      <w:r>
        <w:t>()</w:t>
      </w:r>
    </w:p>
    <w:p w14:paraId="608ABF55" w14:textId="77777777" w:rsidR="00981BB1" w:rsidRDefault="00981BB1" w:rsidP="00981BB1">
      <w:r>
        <w:t xml:space="preserve">    </w:t>
      </w:r>
    </w:p>
    <w:p w14:paraId="45DB0D93" w14:textId="77777777" w:rsidR="00981BB1" w:rsidRDefault="00981BB1" w:rsidP="00981BB1">
      <w:r>
        <w:t xml:space="preserve">    text['state'] = "normal"</w:t>
      </w:r>
    </w:p>
    <w:p w14:paraId="7FA4973E" w14:textId="77777777" w:rsidR="00981BB1" w:rsidRPr="00981BB1" w:rsidRDefault="00981BB1" w:rsidP="00981BB1">
      <w:pPr>
        <w:rPr>
          <w:lang w:val="ru-RU"/>
        </w:rPr>
      </w:pPr>
      <w:r>
        <w:lastRenderedPageBreak/>
        <w:t xml:space="preserve">    text</w:t>
      </w:r>
      <w:r w:rsidRPr="00981BB1">
        <w:rPr>
          <w:lang w:val="ru-RU"/>
        </w:rPr>
        <w:t>.</w:t>
      </w:r>
      <w:r>
        <w:t>insert</w:t>
      </w:r>
      <w:r w:rsidRPr="00981BB1">
        <w:rPr>
          <w:lang w:val="ru-RU"/>
        </w:rPr>
        <w:t>(</w:t>
      </w:r>
      <w:r>
        <w:t>END</w:t>
      </w:r>
      <w:r w:rsidRPr="00981BB1">
        <w:rPr>
          <w:lang w:val="ru-RU"/>
        </w:rPr>
        <w:t>, 'Папка добавлена в базу\</w:t>
      </w:r>
      <w:r>
        <w:t>n</w:t>
      </w:r>
      <w:r w:rsidRPr="00981BB1">
        <w:rPr>
          <w:lang w:val="ru-RU"/>
        </w:rPr>
        <w:t>')</w:t>
      </w:r>
    </w:p>
    <w:p w14:paraId="684B135E" w14:textId="77777777" w:rsidR="00981BB1" w:rsidRDefault="00981BB1" w:rsidP="00981BB1">
      <w:r w:rsidRPr="00981BB1">
        <w:rPr>
          <w:lang w:val="ru-RU"/>
        </w:rPr>
        <w:t xml:space="preserve">    </w:t>
      </w:r>
      <w:r>
        <w:t>text['state'] = "disabled"</w:t>
      </w:r>
    </w:p>
    <w:p w14:paraId="2332E214" w14:textId="77777777" w:rsidR="00981BB1" w:rsidRDefault="00981BB1" w:rsidP="00981BB1">
      <w:r>
        <w:t xml:space="preserve">    </w:t>
      </w:r>
    </w:p>
    <w:p w14:paraId="7217E670" w14:textId="77777777" w:rsidR="00981BB1" w:rsidRDefault="00981BB1" w:rsidP="00981BB1">
      <w:r>
        <w:t xml:space="preserve">def Start(): # </w:t>
      </w:r>
      <w:proofErr w:type="spellStart"/>
      <w:r>
        <w:t>функция</w:t>
      </w:r>
      <w:proofErr w:type="spellEnd"/>
      <w:r>
        <w:t xml:space="preserve"> </w:t>
      </w:r>
      <w:proofErr w:type="spellStart"/>
      <w:r>
        <w:t>проверки</w:t>
      </w:r>
      <w:proofErr w:type="spellEnd"/>
      <w:r>
        <w:t xml:space="preserve"> </w:t>
      </w:r>
      <w:proofErr w:type="spellStart"/>
      <w:r>
        <w:t>папки</w:t>
      </w:r>
      <w:proofErr w:type="spellEnd"/>
    </w:p>
    <w:p w14:paraId="19F05A57" w14:textId="77777777" w:rsidR="00981BB1" w:rsidRDefault="00981BB1" w:rsidP="00981BB1"/>
    <w:p w14:paraId="34C674A0" w14:textId="77777777" w:rsidR="00981BB1" w:rsidRDefault="00981BB1" w:rsidP="00981BB1">
      <w:r>
        <w:t xml:space="preserve">    f = open('logs.txt', 'a') </w:t>
      </w:r>
    </w:p>
    <w:p w14:paraId="3C7500BB" w14:textId="77777777" w:rsidR="00981BB1" w:rsidRDefault="00981BB1" w:rsidP="00981BB1">
      <w:r>
        <w:t xml:space="preserve">    if </w:t>
      </w:r>
      <w:proofErr w:type="spellStart"/>
      <w:r>
        <w:t>os.path.exists</w:t>
      </w:r>
      <w:proofErr w:type="spellEnd"/>
      <w:r>
        <w:t>(</w:t>
      </w:r>
      <w:proofErr w:type="spellStart"/>
      <w:r>
        <w:t>entry.get</w:t>
      </w:r>
      <w:proofErr w:type="spellEnd"/>
      <w:r>
        <w:t>()):</w:t>
      </w:r>
    </w:p>
    <w:p w14:paraId="6FA9E145" w14:textId="77777777" w:rsidR="00981BB1" w:rsidRDefault="00981BB1" w:rsidP="00981BB1">
      <w:r>
        <w:t xml:space="preserve">        f = open('logs.txt', 'r') </w:t>
      </w:r>
    </w:p>
    <w:p w14:paraId="6333FE03" w14:textId="77777777" w:rsidR="00981BB1" w:rsidRPr="00981BB1" w:rsidRDefault="00981BB1" w:rsidP="00981BB1">
      <w:pPr>
        <w:rPr>
          <w:lang w:val="ru-RU"/>
        </w:rPr>
      </w:pPr>
      <w:r>
        <w:t xml:space="preserve">        b</w:t>
      </w:r>
      <w:r w:rsidRPr="00981BB1">
        <w:rPr>
          <w:lang w:val="ru-RU"/>
        </w:rPr>
        <w:t>=0</w:t>
      </w:r>
    </w:p>
    <w:p w14:paraId="5CA4B34C" w14:textId="77777777" w:rsidR="00981BB1" w:rsidRPr="00981BB1" w:rsidRDefault="00981BB1" w:rsidP="00981BB1">
      <w:pPr>
        <w:rPr>
          <w:lang w:val="ru-RU"/>
        </w:rPr>
      </w:pPr>
      <w:r w:rsidRPr="00981BB1">
        <w:rPr>
          <w:lang w:val="ru-RU"/>
        </w:rPr>
        <w:t xml:space="preserve">        </w:t>
      </w:r>
      <w:r>
        <w:t>for</w:t>
      </w:r>
      <w:r w:rsidRPr="00981BB1">
        <w:rPr>
          <w:lang w:val="ru-RU"/>
        </w:rPr>
        <w:t xml:space="preserve"> </w:t>
      </w:r>
      <w:r>
        <w:t>line</w:t>
      </w:r>
      <w:r w:rsidRPr="00981BB1">
        <w:rPr>
          <w:lang w:val="ru-RU"/>
        </w:rPr>
        <w:t xml:space="preserve"> </w:t>
      </w:r>
      <w:r>
        <w:t>in</w:t>
      </w:r>
      <w:r w:rsidRPr="00981BB1">
        <w:rPr>
          <w:lang w:val="ru-RU"/>
        </w:rPr>
        <w:t xml:space="preserve"> </w:t>
      </w:r>
      <w:r>
        <w:t>f</w:t>
      </w:r>
      <w:r w:rsidRPr="00981BB1">
        <w:rPr>
          <w:lang w:val="ru-RU"/>
        </w:rPr>
        <w:t>: # проверка папки на содержание в базе</w:t>
      </w:r>
    </w:p>
    <w:p w14:paraId="357F4E44" w14:textId="77777777" w:rsidR="00981BB1" w:rsidRDefault="00981BB1" w:rsidP="00981BB1">
      <w:r w:rsidRPr="00981BB1">
        <w:rPr>
          <w:lang w:val="ru-RU"/>
        </w:rPr>
        <w:t xml:space="preserve">            </w:t>
      </w:r>
      <w:r>
        <w:t xml:space="preserve">if line == </w:t>
      </w:r>
      <w:proofErr w:type="spellStart"/>
      <w:r>
        <w:t>entry.get</w:t>
      </w:r>
      <w:proofErr w:type="spellEnd"/>
      <w:r>
        <w:t>()+"\n":</w:t>
      </w:r>
    </w:p>
    <w:p w14:paraId="6FEA5081" w14:textId="77777777" w:rsidR="00981BB1" w:rsidRDefault="00981BB1" w:rsidP="00981BB1">
      <w:r>
        <w:t xml:space="preserve">                b = 1</w:t>
      </w:r>
    </w:p>
    <w:p w14:paraId="0B1F61D9" w14:textId="77777777" w:rsidR="00981BB1" w:rsidRDefault="00981BB1" w:rsidP="00981BB1">
      <w:r>
        <w:t xml:space="preserve">                break</w:t>
      </w:r>
    </w:p>
    <w:p w14:paraId="4DF97468" w14:textId="77777777" w:rsidR="00981BB1" w:rsidRDefault="00981BB1" w:rsidP="00981BB1">
      <w:r>
        <w:t xml:space="preserve">        if b:</w:t>
      </w:r>
    </w:p>
    <w:p w14:paraId="75F3AAEC" w14:textId="77777777" w:rsidR="00981BB1" w:rsidRDefault="00981BB1" w:rsidP="00981BB1">
      <w:r>
        <w:t xml:space="preserve">            </w:t>
      </w:r>
      <w:proofErr w:type="spellStart"/>
      <w:r>
        <w:t>ExistingFile</w:t>
      </w:r>
      <w:proofErr w:type="spellEnd"/>
      <w:r>
        <w:t>()</w:t>
      </w:r>
    </w:p>
    <w:p w14:paraId="1FF10437" w14:textId="77777777" w:rsidR="00981BB1" w:rsidRDefault="00981BB1" w:rsidP="00981BB1">
      <w:r>
        <w:t xml:space="preserve">        else:</w:t>
      </w:r>
    </w:p>
    <w:p w14:paraId="7C3B7BC8" w14:textId="77777777" w:rsidR="00981BB1" w:rsidRDefault="00981BB1" w:rsidP="00981BB1">
      <w:r>
        <w:t xml:space="preserve">            </w:t>
      </w:r>
      <w:proofErr w:type="spellStart"/>
      <w:r>
        <w:t>NewFile</w:t>
      </w:r>
      <w:proofErr w:type="spellEnd"/>
      <w:r>
        <w:t xml:space="preserve">()        </w:t>
      </w:r>
    </w:p>
    <w:p w14:paraId="1108A4A4" w14:textId="77777777" w:rsidR="00981BB1" w:rsidRDefault="00981BB1" w:rsidP="00981BB1">
      <w:r>
        <w:t xml:space="preserve">    else:</w:t>
      </w:r>
    </w:p>
    <w:p w14:paraId="13A0DA28" w14:textId="77777777" w:rsidR="00981BB1" w:rsidRDefault="00981BB1" w:rsidP="00981BB1">
      <w:r>
        <w:t xml:space="preserve">        text['state'] = "normal"</w:t>
      </w:r>
    </w:p>
    <w:p w14:paraId="1CDDFB50" w14:textId="77777777" w:rsidR="00981BB1" w:rsidRDefault="00981BB1" w:rsidP="00981BB1">
      <w:r>
        <w:t xml:space="preserve">        </w:t>
      </w:r>
      <w:proofErr w:type="spellStart"/>
      <w:r>
        <w:t>text.insert</w:t>
      </w:r>
      <w:proofErr w:type="spellEnd"/>
      <w:r>
        <w:t>(END, '</w:t>
      </w:r>
      <w:proofErr w:type="spellStart"/>
      <w:r>
        <w:t>Путь</w:t>
      </w:r>
      <w:proofErr w:type="spellEnd"/>
      <w:r>
        <w:t xml:space="preserve"> к </w:t>
      </w:r>
      <w:proofErr w:type="spellStart"/>
      <w:r>
        <w:t>папке</w:t>
      </w:r>
      <w:proofErr w:type="spellEnd"/>
      <w:r>
        <w:t xml:space="preserve"> </w:t>
      </w:r>
      <w:proofErr w:type="spellStart"/>
      <w:r>
        <w:t>указан</w:t>
      </w:r>
      <w:proofErr w:type="spellEnd"/>
      <w:r>
        <w:t xml:space="preserve"> </w:t>
      </w:r>
      <w:proofErr w:type="spellStart"/>
      <w:r>
        <w:t>некорректно</w:t>
      </w:r>
      <w:proofErr w:type="spellEnd"/>
      <w:r>
        <w:t>\n', '</w:t>
      </w:r>
      <w:proofErr w:type="spellStart"/>
      <w:r>
        <w:t>tag_red_text</w:t>
      </w:r>
      <w:proofErr w:type="spellEnd"/>
      <w:r>
        <w:t>')</w:t>
      </w:r>
    </w:p>
    <w:p w14:paraId="0AFEEA2E" w14:textId="77777777" w:rsidR="00981BB1" w:rsidRDefault="00981BB1" w:rsidP="00981BB1">
      <w:r>
        <w:t xml:space="preserve">        text['state'] = "disabled"</w:t>
      </w:r>
    </w:p>
    <w:p w14:paraId="706AB070" w14:textId="77777777" w:rsidR="00981BB1" w:rsidRDefault="00981BB1" w:rsidP="00981BB1">
      <w:r>
        <w:t xml:space="preserve">    </w:t>
      </w:r>
      <w:proofErr w:type="spellStart"/>
      <w:r>
        <w:t>f.close</w:t>
      </w:r>
      <w:proofErr w:type="spellEnd"/>
      <w:r>
        <w:t>()</w:t>
      </w:r>
    </w:p>
    <w:p w14:paraId="47FFAEB3" w14:textId="77777777" w:rsidR="00981BB1" w:rsidRDefault="00981BB1" w:rsidP="00981BB1">
      <w:r>
        <w:t xml:space="preserve">            </w:t>
      </w:r>
    </w:p>
    <w:p w14:paraId="36DDE62A" w14:textId="77777777" w:rsidR="00981BB1" w:rsidRDefault="00981BB1" w:rsidP="00981BB1">
      <w:r>
        <w:t xml:space="preserve">    </w:t>
      </w:r>
    </w:p>
    <w:p w14:paraId="79D3AAA0" w14:textId="77777777" w:rsidR="00981BB1" w:rsidRDefault="00981BB1" w:rsidP="00981BB1">
      <w:r>
        <w:t xml:space="preserve">    </w:t>
      </w:r>
    </w:p>
    <w:p w14:paraId="4845C65E" w14:textId="77777777" w:rsidR="00981BB1" w:rsidRDefault="00981BB1" w:rsidP="00981BB1">
      <w:r>
        <w:t>root = Tk()</w:t>
      </w:r>
    </w:p>
    <w:p w14:paraId="37D7E2EF" w14:textId="77777777" w:rsidR="00981BB1" w:rsidRDefault="00981BB1" w:rsidP="00981BB1">
      <w:proofErr w:type="spellStart"/>
      <w:r>
        <w:t>root.resizable</w:t>
      </w:r>
      <w:proofErr w:type="spellEnd"/>
      <w:r>
        <w:t>(0, 0)</w:t>
      </w:r>
    </w:p>
    <w:p w14:paraId="7029BC0B" w14:textId="77777777" w:rsidR="00981BB1" w:rsidRDefault="00981BB1" w:rsidP="00981BB1">
      <w:proofErr w:type="spellStart"/>
      <w:r>
        <w:t>root.geometry</w:t>
      </w:r>
      <w:proofErr w:type="spellEnd"/>
      <w:r>
        <w:t>('600x450')</w:t>
      </w:r>
    </w:p>
    <w:p w14:paraId="0C1FEE4E" w14:textId="77777777" w:rsidR="00981BB1" w:rsidRPr="00981BB1" w:rsidRDefault="00981BB1" w:rsidP="00981BB1">
      <w:pPr>
        <w:rPr>
          <w:lang w:val="ru-RU"/>
        </w:rPr>
      </w:pPr>
      <w:r>
        <w:t>root</w:t>
      </w:r>
      <w:r w:rsidRPr="00981BB1">
        <w:rPr>
          <w:lang w:val="ru-RU"/>
        </w:rPr>
        <w:t>.</w:t>
      </w:r>
      <w:r>
        <w:t>title</w:t>
      </w:r>
      <w:r w:rsidRPr="00981BB1">
        <w:rPr>
          <w:lang w:val="ru-RU"/>
        </w:rPr>
        <w:t>('Курсовая работа Богданов Максим 19-ИЭ-1')</w:t>
      </w:r>
    </w:p>
    <w:p w14:paraId="4005E700" w14:textId="77777777" w:rsidR="00981BB1" w:rsidRPr="00981BB1" w:rsidRDefault="00981BB1" w:rsidP="00981BB1">
      <w:pPr>
        <w:rPr>
          <w:lang w:val="ru-RU"/>
        </w:rPr>
      </w:pPr>
    </w:p>
    <w:p w14:paraId="3D7BBB79" w14:textId="77777777" w:rsidR="00981BB1" w:rsidRPr="00981BB1" w:rsidRDefault="00981BB1" w:rsidP="00981BB1">
      <w:pPr>
        <w:rPr>
          <w:lang w:val="ru-RU"/>
        </w:rPr>
      </w:pPr>
    </w:p>
    <w:p w14:paraId="4ED3EDF1" w14:textId="77777777" w:rsidR="00981BB1" w:rsidRPr="00981BB1" w:rsidRDefault="00981BB1" w:rsidP="00981BB1">
      <w:pPr>
        <w:rPr>
          <w:lang w:val="ru-RU"/>
        </w:rPr>
      </w:pPr>
    </w:p>
    <w:p w14:paraId="335C205A" w14:textId="77777777" w:rsidR="00981BB1" w:rsidRDefault="00981BB1" w:rsidP="00981BB1">
      <w:r>
        <w:t xml:space="preserve">c = Canvas(width = 596, height = 446, </w:t>
      </w:r>
      <w:proofErr w:type="spellStart"/>
      <w:r>
        <w:t>bg</w:t>
      </w:r>
      <w:proofErr w:type="spellEnd"/>
      <w:r>
        <w:t xml:space="preserve"> = 'grey') # </w:t>
      </w:r>
      <w:proofErr w:type="spellStart"/>
      <w:r>
        <w:t>канва</w:t>
      </w:r>
      <w:proofErr w:type="spellEnd"/>
    </w:p>
    <w:p w14:paraId="7051E273" w14:textId="77777777" w:rsidR="00981BB1" w:rsidRDefault="00981BB1" w:rsidP="00981BB1">
      <w:proofErr w:type="spellStart"/>
      <w:r>
        <w:t>c.place</w:t>
      </w:r>
      <w:proofErr w:type="spellEnd"/>
      <w:r>
        <w:t xml:space="preserve">(x = 0, y = 0) </w:t>
      </w:r>
    </w:p>
    <w:p w14:paraId="10695A1B" w14:textId="77777777" w:rsidR="00981BB1" w:rsidRDefault="00981BB1" w:rsidP="00981BB1"/>
    <w:p w14:paraId="34B268E5" w14:textId="77777777" w:rsidR="00981BB1" w:rsidRDefault="00981BB1" w:rsidP="00981BB1">
      <w:r>
        <w:t xml:space="preserve">entry = Entry(width = 55, font = "Verdana 11") # </w:t>
      </w:r>
      <w:proofErr w:type="spellStart"/>
      <w:r>
        <w:t>поле</w:t>
      </w:r>
      <w:proofErr w:type="spellEnd"/>
      <w:r>
        <w:t xml:space="preserve"> </w:t>
      </w:r>
      <w:proofErr w:type="spellStart"/>
      <w:r>
        <w:t>ввода</w:t>
      </w:r>
      <w:proofErr w:type="spellEnd"/>
    </w:p>
    <w:p w14:paraId="3B6EDDAD" w14:textId="77777777" w:rsidR="00981BB1" w:rsidRDefault="00981BB1" w:rsidP="00981BB1">
      <w:proofErr w:type="spellStart"/>
      <w:r>
        <w:t>entry.place</w:t>
      </w:r>
      <w:proofErr w:type="spellEnd"/>
      <w:r>
        <w:t>(x = 20, y = 50)</w:t>
      </w:r>
    </w:p>
    <w:p w14:paraId="273B1070" w14:textId="77777777" w:rsidR="00981BB1" w:rsidRDefault="00981BB1" w:rsidP="00981BB1"/>
    <w:p w14:paraId="1FF26352" w14:textId="77777777" w:rsidR="00981BB1" w:rsidRDefault="00981BB1" w:rsidP="00981BB1">
      <w:r>
        <w:t xml:space="preserve">text = Text(width = 68, height = 18, font = "Verdana 10", state='disabled') # </w:t>
      </w:r>
      <w:proofErr w:type="spellStart"/>
      <w:r>
        <w:t>поле</w:t>
      </w:r>
      <w:proofErr w:type="spellEnd"/>
      <w:r>
        <w:t xml:space="preserve"> </w:t>
      </w:r>
      <w:proofErr w:type="spellStart"/>
      <w:r>
        <w:t>вывода</w:t>
      </w:r>
      <w:proofErr w:type="spellEnd"/>
      <w:r>
        <w:t xml:space="preserve"> </w:t>
      </w:r>
      <w:proofErr w:type="spellStart"/>
      <w:r>
        <w:t>информации</w:t>
      </w:r>
      <w:proofErr w:type="spellEnd"/>
    </w:p>
    <w:p w14:paraId="30D8F0F8" w14:textId="77777777" w:rsidR="00981BB1" w:rsidRDefault="00981BB1" w:rsidP="00981BB1">
      <w:proofErr w:type="spellStart"/>
      <w:r>
        <w:t>text.place</w:t>
      </w:r>
      <w:proofErr w:type="spellEnd"/>
      <w:r>
        <w:t>(x = 18, y = 120)</w:t>
      </w:r>
    </w:p>
    <w:p w14:paraId="0DA12C12" w14:textId="77777777" w:rsidR="00981BB1" w:rsidRDefault="00981BB1" w:rsidP="00981BB1">
      <w:proofErr w:type="spellStart"/>
      <w:r>
        <w:t>text.tag_config</w:t>
      </w:r>
      <w:proofErr w:type="spellEnd"/>
      <w:r>
        <w:t>('</w:t>
      </w:r>
      <w:proofErr w:type="spellStart"/>
      <w:r>
        <w:t>tag_red_text</w:t>
      </w:r>
      <w:proofErr w:type="spellEnd"/>
      <w:r>
        <w:t>', foreground='red')</w:t>
      </w:r>
    </w:p>
    <w:p w14:paraId="7B245712" w14:textId="77777777" w:rsidR="00981BB1" w:rsidRDefault="00981BB1" w:rsidP="00981BB1">
      <w:proofErr w:type="spellStart"/>
      <w:r>
        <w:t>text.tag_config</w:t>
      </w:r>
      <w:proofErr w:type="spellEnd"/>
      <w:r>
        <w:t>('</w:t>
      </w:r>
      <w:proofErr w:type="spellStart"/>
      <w:r>
        <w:t>tag_green_text</w:t>
      </w:r>
      <w:proofErr w:type="spellEnd"/>
      <w:r>
        <w:t>', foreground='green')</w:t>
      </w:r>
    </w:p>
    <w:p w14:paraId="3C2D5802" w14:textId="77777777" w:rsidR="00981BB1" w:rsidRDefault="00981BB1" w:rsidP="00981BB1">
      <w:proofErr w:type="spellStart"/>
      <w:r>
        <w:t>text.tag_config</w:t>
      </w:r>
      <w:proofErr w:type="spellEnd"/>
      <w:r>
        <w:t>('</w:t>
      </w:r>
      <w:proofErr w:type="spellStart"/>
      <w:r>
        <w:t>tag_blue_text</w:t>
      </w:r>
      <w:proofErr w:type="spellEnd"/>
      <w:r>
        <w:t>', foreground='blue')</w:t>
      </w:r>
    </w:p>
    <w:p w14:paraId="329611FB" w14:textId="77777777" w:rsidR="00981BB1" w:rsidRDefault="00981BB1" w:rsidP="00981BB1"/>
    <w:p w14:paraId="423C8813" w14:textId="77777777" w:rsidR="00981BB1" w:rsidRDefault="00981BB1" w:rsidP="00981BB1">
      <w:r>
        <w:t>search = Button(width = 6, text = "</w:t>
      </w:r>
      <w:proofErr w:type="spellStart"/>
      <w:r>
        <w:t>Обзор</w:t>
      </w:r>
      <w:proofErr w:type="spellEnd"/>
      <w:r>
        <w:t xml:space="preserve">", font = "Verdana 9", command = </w:t>
      </w:r>
      <w:proofErr w:type="spellStart"/>
      <w:r>
        <w:t>Folderpath</w:t>
      </w:r>
      <w:proofErr w:type="spellEnd"/>
      <w:r>
        <w:t xml:space="preserve">) # </w:t>
      </w:r>
      <w:proofErr w:type="spellStart"/>
      <w:r>
        <w:t>выбор</w:t>
      </w:r>
      <w:proofErr w:type="spellEnd"/>
      <w:r>
        <w:t xml:space="preserve"> </w:t>
      </w:r>
      <w:proofErr w:type="spellStart"/>
      <w:r>
        <w:t>папки</w:t>
      </w:r>
      <w:proofErr w:type="spellEnd"/>
    </w:p>
    <w:p w14:paraId="273D1C18" w14:textId="77777777" w:rsidR="00981BB1" w:rsidRDefault="00981BB1" w:rsidP="00981BB1">
      <w:proofErr w:type="spellStart"/>
      <w:r>
        <w:t>search.place</w:t>
      </w:r>
      <w:proofErr w:type="spellEnd"/>
      <w:r>
        <w:t>(x = 30, y = 80)</w:t>
      </w:r>
    </w:p>
    <w:p w14:paraId="6E6B7A5D" w14:textId="77777777" w:rsidR="00981BB1" w:rsidRDefault="00981BB1" w:rsidP="00981BB1"/>
    <w:p w14:paraId="2C424416" w14:textId="77777777" w:rsidR="00981BB1" w:rsidRDefault="00981BB1" w:rsidP="00981BB1">
      <w:r>
        <w:t xml:space="preserve">enter = Button(width = 6, text = "Enter", font = "Verdana 9", command = Start) # </w:t>
      </w:r>
      <w:proofErr w:type="spellStart"/>
      <w:r>
        <w:t>начать</w:t>
      </w:r>
      <w:proofErr w:type="spellEnd"/>
      <w:r>
        <w:t xml:space="preserve"> </w:t>
      </w:r>
      <w:proofErr w:type="spellStart"/>
      <w:r>
        <w:t>сканирование</w:t>
      </w:r>
      <w:proofErr w:type="spellEnd"/>
    </w:p>
    <w:p w14:paraId="053AD50A" w14:textId="77777777" w:rsidR="00981BB1" w:rsidRDefault="00981BB1" w:rsidP="00981BB1">
      <w:proofErr w:type="spellStart"/>
      <w:r>
        <w:t>enter.place</w:t>
      </w:r>
      <w:proofErr w:type="spellEnd"/>
      <w:r>
        <w:t>(x = 110, y =80)</w:t>
      </w:r>
    </w:p>
    <w:p w14:paraId="3D0B9A54" w14:textId="77777777" w:rsidR="00981BB1" w:rsidRDefault="00981BB1" w:rsidP="00981BB1"/>
    <w:p w14:paraId="012C5D1D" w14:textId="77777777" w:rsidR="00981BB1" w:rsidRDefault="00981BB1" w:rsidP="00981BB1">
      <w:r>
        <w:t>label = Label(text = "</w:t>
      </w:r>
      <w:proofErr w:type="spellStart"/>
      <w:r>
        <w:t>Выберите</w:t>
      </w:r>
      <w:proofErr w:type="spellEnd"/>
      <w:r>
        <w:t xml:space="preserve"> </w:t>
      </w:r>
      <w:proofErr w:type="spellStart"/>
      <w:r>
        <w:t>папку</w:t>
      </w:r>
      <w:proofErr w:type="spellEnd"/>
      <w:r>
        <w:t xml:space="preserve">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сканирования</w:t>
      </w:r>
      <w:proofErr w:type="spellEnd"/>
      <w:r>
        <w:t xml:space="preserve">", </w:t>
      </w:r>
      <w:proofErr w:type="spellStart"/>
      <w:r>
        <w:t>bg</w:t>
      </w:r>
      <w:proofErr w:type="spellEnd"/>
      <w:r>
        <w:t xml:space="preserve"> = "</w:t>
      </w:r>
      <w:proofErr w:type="spellStart"/>
      <w:r>
        <w:t>lightgrey</w:t>
      </w:r>
      <w:proofErr w:type="spellEnd"/>
      <w:r>
        <w:t xml:space="preserve">", font = "Verdana 11") # </w:t>
      </w:r>
      <w:proofErr w:type="spellStart"/>
      <w:r>
        <w:t>метка</w:t>
      </w:r>
      <w:proofErr w:type="spellEnd"/>
    </w:p>
    <w:p w14:paraId="1DFCD7C9" w14:textId="77777777" w:rsidR="00981BB1" w:rsidRDefault="00981BB1" w:rsidP="00981BB1">
      <w:proofErr w:type="spellStart"/>
      <w:r>
        <w:t>label.place</w:t>
      </w:r>
      <w:proofErr w:type="spellEnd"/>
      <w:r>
        <w:t>(x = 18, y = 16)</w:t>
      </w:r>
    </w:p>
    <w:p w14:paraId="07EF00FB" w14:textId="77777777" w:rsidR="00981BB1" w:rsidRDefault="00981BB1" w:rsidP="00981BB1"/>
    <w:p w14:paraId="77055CAF" w14:textId="77777777" w:rsidR="00981BB1" w:rsidRDefault="00981BB1" w:rsidP="00981BB1">
      <w:proofErr w:type="spellStart"/>
      <w:r>
        <w:t>root.mainloop</w:t>
      </w:r>
      <w:proofErr w:type="spellEnd"/>
      <w:r>
        <w:t>()</w:t>
      </w:r>
    </w:p>
    <w:p w14:paraId="1753A2D0" w14:textId="77777777" w:rsidR="00F71FAC" w:rsidRPr="00F71FAC" w:rsidRDefault="00F71FAC" w:rsidP="00F71FAC"/>
    <w:p w14:paraId="7D870161" w14:textId="77777777" w:rsidR="00F71FAC" w:rsidRPr="00F71FAC" w:rsidRDefault="00F71FAC" w:rsidP="00F71FAC"/>
    <w:p w14:paraId="36700564" w14:textId="43DB4D60" w:rsidR="003018F4" w:rsidRDefault="003018F4" w:rsidP="003018F4">
      <w:pPr>
        <w:pStyle w:val="1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8" w:name="_Toc95331034"/>
      <w:r w:rsidRPr="00CB0FD5">
        <w:rPr>
          <w:rFonts w:ascii="Times New Roman" w:hAnsi="Times New Roman" w:cs="Times New Roman"/>
          <w:color w:val="000000" w:themeColor="text1"/>
          <w:lang w:val="ru-RU"/>
        </w:rPr>
        <w:t>Вид результатов выполнения программы</w:t>
      </w:r>
      <w:bookmarkEnd w:id="8"/>
    </w:p>
    <w:p w14:paraId="4F344466" w14:textId="77777777" w:rsidR="008760E4" w:rsidRPr="008760E4" w:rsidRDefault="008760E4" w:rsidP="008760E4">
      <w:pPr>
        <w:rPr>
          <w:lang w:val="ru-RU"/>
        </w:rPr>
      </w:pPr>
    </w:p>
    <w:p w14:paraId="6048AA5A" w14:textId="77777777" w:rsidR="0084137D" w:rsidRPr="0084137D" w:rsidRDefault="0084137D" w:rsidP="0084137D">
      <w:pPr>
        <w:rPr>
          <w:lang w:val="ru-RU"/>
        </w:rPr>
      </w:pPr>
    </w:p>
    <w:p w14:paraId="652AC203" w14:textId="1E61A73F" w:rsidR="00F71FAC" w:rsidRPr="00A9720B" w:rsidRDefault="00A9720B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noProof/>
        </w:rPr>
        <w:drawing>
          <wp:inline distT="0" distB="0" distL="0" distR="0" wp14:anchorId="2359E83E" wp14:editId="1AE449B5">
            <wp:extent cx="4983688" cy="3990262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0696" cy="3995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82518" w14:textId="0B5165CA" w:rsidR="00F71FAC" w:rsidRDefault="0084137D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lang w:val="ru-RU"/>
        </w:rPr>
        <w:t>Рис 3.1 – скриншот работы программы</w:t>
      </w:r>
    </w:p>
    <w:p w14:paraId="49368131" w14:textId="5D520E0F" w:rsidR="0084137D" w:rsidRDefault="00A9720B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2FF24DDC" wp14:editId="228DD69B">
            <wp:extent cx="4936993" cy="39528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2558" cy="395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7165B" w14:textId="72DEBA60" w:rsidR="0084137D" w:rsidRDefault="0084137D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lang w:val="ru-RU"/>
        </w:rPr>
        <w:t>Рис 3.2 – скриншот работы программы</w:t>
      </w:r>
    </w:p>
    <w:p w14:paraId="691C056B" w14:textId="062B610A" w:rsidR="00F71FAC" w:rsidRDefault="00F71FAC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lang w:val="ru-RU"/>
        </w:rPr>
      </w:pPr>
      <w:r>
        <w:rPr>
          <w:lang w:val="ru-RU"/>
        </w:rPr>
        <w:t xml:space="preserve"> </w:t>
      </w:r>
    </w:p>
    <w:p w14:paraId="6931E5AB" w14:textId="62120ED7" w:rsidR="0084137D" w:rsidRDefault="00A9720B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noProof/>
        </w:rPr>
        <w:drawing>
          <wp:inline distT="0" distB="0" distL="0" distR="0" wp14:anchorId="69D040AB" wp14:editId="37F67784">
            <wp:extent cx="4841369" cy="387631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8881" cy="388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4BE11" w14:textId="7BA3E023" w:rsidR="0084137D" w:rsidRDefault="0084137D" w:rsidP="0084137D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lang w:val="ru-RU"/>
        </w:rPr>
      </w:pPr>
      <w:r>
        <w:rPr>
          <w:lang w:val="ru-RU"/>
        </w:rPr>
        <w:t>Рис 3.3 – скриншот работы программы</w:t>
      </w:r>
    </w:p>
    <w:p w14:paraId="028BA692" w14:textId="2330E5CE" w:rsidR="003018F4" w:rsidRDefault="003018F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bookmarkStart w:id="9" w:name="_Toc95331035"/>
      <w:r w:rsidRPr="0016626C">
        <w:rPr>
          <w:rFonts w:ascii="Times New Roman" w:hAnsi="Times New Roman" w:cs="Times New Roman"/>
          <w:color w:val="000000" w:themeColor="text1"/>
          <w:lang w:val="ru-RU"/>
        </w:rPr>
        <w:lastRenderedPageBreak/>
        <w:t>Руководство пользователя</w:t>
      </w:r>
      <w:bookmarkEnd w:id="9"/>
    </w:p>
    <w:p w14:paraId="25ECE721" w14:textId="0C6BA7EC" w:rsidR="008760E4" w:rsidRDefault="008760E4" w:rsidP="00274F53">
      <w:pPr>
        <w:spacing w:line="360" w:lineRule="auto"/>
        <w:rPr>
          <w:lang w:val="ru-RU"/>
        </w:rPr>
      </w:pPr>
    </w:p>
    <w:p w14:paraId="7B5EDF64" w14:textId="01ACF738" w:rsidR="0084137D" w:rsidRPr="0016626C" w:rsidRDefault="0084137D" w:rsidP="00274F53">
      <w:pPr>
        <w:spacing w:line="360" w:lineRule="auto"/>
        <w:rPr>
          <w:szCs w:val="28"/>
          <w:lang w:val="ru-RU"/>
        </w:rPr>
      </w:pPr>
    </w:p>
    <w:p w14:paraId="0979E27E" w14:textId="066208A4" w:rsidR="00EE11E1" w:rsidRPr="0016626C" w:rsidRDefault="00EE11E1" w:rsidP="009F34E6">
      <w:pPr>
        <w:numPr>
          <w:ilvl w:val="0"/>
          <w:numId w:val="4"/>
        </w:numPr>
        <w:spacing w:line="360" w:lineRule="auto"/>
        <w:ind w:left="284" w:hanging="295"/>
        <w:jc w:val="left"/>
        <w:textAlignment w:val="auto"/>
        <w:rPr>
          <w:szCs w:val="28"/>
          <w:lang w:val="ru-RU"/>
        </w:rPr>
      </w:pPr>
      <w:r w:rsidRPr="0016626C">
        <w:rPr>
          <w:i/>
          <w:iCs/>
          <w:szCs w:val="28"/>
          <w:lang w:val="ru-RU"/>
        </w:rPr>
        <w:t>Общие сведения о программе</w:t>
      </w:r>
      <w:r w:rsidRPr="0016626C">
        <w:rPr>
          <w:szCs w:val="28"/>
          <w:lang w:val="ru-RU"/>
        </w:rPr>
        <w:t xml:space="preserve">. </w:t>
      </w:r>
    </w:p>
    <w:p w14:paraId="6C2F78FE" w14:textId="4D074663" w:rsidR="00EE11E1" w:rsidRPr="0016626C" w:rsidRDefault="00EE11E1" w:rsidP="009F34E6">
      <w:pPr>
        <w:spacing w:line="360" w:lineRule="auto"/>
        <w:ind w:firstLine="284"/>
        <w:jc w:val="left"/>
        <w:rPr>
          <w:bCs/>
          <w:szCs w:val="28"/>
          <w:lang w:val="ru-RU"/>
        </w:rPr>
      </w:pPr>
      <w:r w:rsidRPr="0016626C">
        <w:rPr>
          <w:bCs/>
          <w:szCs w:val="28"/>
          <w:lang w:val="ru-RU"/>
        </w:rPr>
        <w:t>Наименование: “Антивирус”.</w:t>
      </w:r>
    </w:p>
    <w:p w14:paraId="11DB70D5" w14:textId="575D029F" w:rsidR="00EE11E1" w:rsidRPr="0016626C" w:rsidRDefault="00EE11E1" w:rsidP="009F34E6">
      <w:pPr>
        <w:spacing w:line="360" w:lineRule="auto"/>
        <w:ind w:firstLine="284"/>
        <w:jc w:val="left"/>
        <w:rPr>
          <w:szCs w:val="28"/>
          <w:lang w:val="ru-RU"/>
        </w:rPr>
      </w:pPr>
      <w:r w:rsidRPr="0016626C">
        <w:rPr>
          <w:bCs/>
          <w:szCs w:val="28"/>
          <w:lang w:val="ru-RU"/>
        </w:rPr>
        <w:t xml:space="preserve">Программа </w:t>
      </w:r>
      <w:r w:rsidRPr="0016626C">
        <w:rPr>
          <w:szCs w:val="28"/>
          <w:lang w:val="ru-RU"/>
        </w:rPr>
        <w:t>запоминает содержимое указанной папки и длину файлов в ней. При запуске она определяет появление новых файлов в данной папке, удаление существовавших и изменение размера у исполняемых файлов.</w:t>
      </w:r>
      <w:r w:rsidR="00FA08B6" w:rsidRPr="0016626C">
        <w:rPr>
          <w:szCs w:val="28"/>
          <w:lang w:val="ru-RU"/>
        </w:rPr>
        <w:t xml:space="preserve"> </w:t>
      </w:r>
      <w:r w:rsidRPr="0016626C">
        <w:rPr>
          <w:szCs w:val="28"/>
          <w:lang w:val="ru-RU"/>
        </w:rPr>
        <w:t>Выводится информация об изменениях.</w:t>
      </w:r>
    </w:p>
    <w:p w14:paraId="3DEBCD17" w14:textId="2A8453F4" w:rsidR="00EE11E1" w:rsidRPr="0016626C" w:rsidRDefault="00EE11E1" w:rsidP="009F34E6">
      <w:pPr>
        <w:spacing w:line="360" w:lineRule="auto"/>
        <w:ind w:firstLine="284"/>
        <w:jc w:val="left"/>
        <w:rPr>
          <w:szCs w:val="28"/>
          <w:lang w:val="ru-RU"/>
        </w:rPr>
      </w:pPr>
      <w:r w:rsidRPr="0016626C">
        <w:rPr>
          <w:szCs w:val="28"/>
          <w:lang w:val="ru-RU"/>
        </w:rPr>
        <w:t>Количество анализируемых папок не ограничено.</w:t>
      </w:r>
    </w:p>
    <w:p w14:paraId="31957070" w14:textId="1FD3FC40" w:rsidR="00EE11E1" w:rsidRPr="0016626C" w:rsidRDefault="00EE11E1" w:rsidP="009F34E6">
      <w:pPr>
        <w:spacing w:line="360" w:lineRule="auto"/>
        <w:ind w:firstLine="284"/>
        <w:jc w:val="left"/>
        <w:rPr>
          <w:szCs w:val="28"/>
          <w:lang w:val="ru-RU"/>
        </w:rPr>
      </w:pPr>
      <w:r w:rsidRPr="0016626C">
        <w:rPr>
          <w:szCs w:val="28"/>
          <w:lang w:val="ru-RU"/>
        </w:rPr>
        <w:t>В коде реализованы методы создания графического интерфейса, работы с файлами, преобразования строк, использования файлового диалога.</w:t>
      </w:r>
    </w:p>
    <w:p w14:paraId="2280D8D3" w14:textId="255F71C8" w:rsidR="00FA08B6" w:rsidRPr="0016626C" w:rsidRDefault="00FA08B6" w:rsidP="009F34E6">
      <w:pPr>
        <w:spacing w:line="360" w:lineRule="auto"/>
        <w:ind w:firstLine="284"/>
        <w:jc w:val="left"/>
        <w:rPr>
          <w:szCs w:val="28"/>
          <w:lang w:val="ru-RU"/>
        </w:rPr>
      </w:pPr>
      <w:r w:rsidRPr="0016626C">
        <w:rPr>
          <w:szCs w:val="28"/>
          <w:lang w:val="ru-RU"/>
        </w:rPr>
        <w:t>Программа будет полезна для повышения безопасности и контроля за файлами в системе компьютера, а также изучения влияния различных программ на файлы на диске.</w:t>
      </w:r>
    </w:p>
    <w:p w14:paraId="23F2AFA0" w14:textId="1901A3D4" w:rsidR="00EE11E1" w:rsidRPr="0016626C" w:rsidRDefault="00EE11E1" w:rsidP="009F34E6">
      <w:pPr>
        <w:numPr>
          <w:ilvl w:val="0"/>
          <w:numId w:val="4"/>
        </w:numPr>
        <w:spacing w:line="360" w:lineRule="auto"/>
        <w:ind w:left="284" w:hanging="295"/>
        <w:jc w:val="left"/>
        <w:textAlignment w:val="auto"/>
        <w:rPr>
          <w:szCs w:val="28"/>
          <w:lang w:val="ru-RU"/>
        </w:rPr>
      </w:pPr>
      <w:r w:rsidRPr="0016626C">
        <w:rPr>
          <w:i/>
          <w:iCs/>
          <w:szCs w:val="28"/>
          <w:lang w:val="ru-RU"/>
        </w:rPr>
        <w:t>Установка</w:t>
      </w:r>
      <w:r w:rsidRPr="0016626C">
        <w:rPr>
          <w:szCs w:val="28"/>
          <w:lang w:val="ru-RU"/>
        </w:rPr>
        <w:t xml:space="preserve">. </w:t>
      </w:r>
    </w:p>
    <w:p w14:paraId="1F130BE3" w14:textId="15F14ACD" w:rsidR="00FA08B6" w:rsidRPr="0016626C" w:rsidRDefault="00FA08B6" w:rsidP="009F34E6">
      <w:pPr>
        <w:overflowPunct/>
        <w:autoSpaceDE/>
        <w:autoSpaceDN/>
        <w:adjustRightInd/>
        <w:spacing w:line="360" w:lineRule="auto"/>
        <w:ind w:firstLine="720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t xml:space="preserve">Для установки данного ПО </w:t>
      </w:r>
      <w:r w:rsidR="002B4058">
        <w:rPr>
          <w:szCs w:val="28"/>
          <w:lang w:val="ru-RU"/>
        </w:rPr>
        <w:t>имеются</w:t>
      </w:r>
      <w:r w:rsidRPr="0016626C">
        <w:rPr>
          <w:szCs w:val="28"/>
          <w:lang w:val="ru-RU"/>
        </w:rPr>
        <w:t xml:space="preserve"> следующие требования к программному обеспечению:</w:t>
      </w:r>
    </w:p>
    <w:p w14:paraId="121AAFDB" w14:textId="77777777" w:rsidR="0016626C" w:rsidRPr="0016626C" w:rsidRDefault="00FA08B6" w:rsidP="009F34E6">
      <w:pPr>
        <w:pStyle w:val="a5"/>
        <w:numPr>
          <w:ilvl w:val="0"/>
          <w:numId w:val="5"/>
        </w:numPr>
        <w:spacing w:line="360" w:lineRule="auto"/>
        <w:jc w:val="left"/>
        <w:rPr>
          <w:szCs w:val="28"/>
          <w:lang w:val="ru-RU"/>
        </w:rPr>
      </w:pPr>
      <w:r w:rsidRPr="0016626C">
        <w:rPr>
          <w:color w:val="202124"/>
          <w:szCs w:val="28"/>
          <w:shd w:val="clear" w:color="auto" w:fill="FFFFFF"/>
        </w:rPr>
        <w:t>Windows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 - 64-битная </w:t>
      </w:r>
      <w:r w:rsidRPr="0016626C">
        <w:rPr>
          <w:color w:val="202124"/>
          <w:szCs w:val="28"/>
          <w:shd w:val="clear" w:color="auto" w:fill="FFFFFF"/>
        </w:rPr>
        <w:t>x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86, 32-битная </w:t>
      </w:r>
      <w:r w:rsidRPr="0016626C">
        <w:rPr>
          <w:color w:val="202124"/>
          <w:szCs w:val="28"/>
          <w:shd w:val="clear" w:color="auto" w:fill="FFFFFF"/>
        </w:rPr>
        <w:t>x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86; </w:t>
      </w:r>
      <w:r w:rsidRPr="0016626C">
        <w:rPr>
          <w:color w:val="202124"/>
          <w:szCs w:val="28"/>
          <w:shd w:val="clear" w:color="auto" w:fill="FFFFFF"/>
        </w:rPr>
        <w:t>MacOS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 - 64-битная </w:t>
      </w:r>
      <w:r w:rsidRPr="0016626C">
        <w:rPr>
          <w:color w:val="202124"/>
          <w:szCs w:val="28"/>
          <w:shd w:val="clear" w:color="auto" w:fill="FFFFFF"/>
        </w:rPr>
        <w:t>x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86; </w:t>
      </w:r>
      <w:r w:rsidRPr="0016626C">
        <w:rPr>
          <w:color w:val="202124"/>
          <w:szCs w:val="28"/>
          <w:shd w:val="clear" w:color="auto" w:fill="FFFFFF"/>
        </w:rPr>
        <w:t>Linux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 - 64-битная </w:t>
      </w:r>
      <w:r w:rsidRPr="0016626C">
        <w:rPr>
          <w:color w:val="202124"/>
          <w:szCs w:val="28"/>
          <w:shd w:val="clear" w:color="auto" w:fill="FFFFFF"/>
        </w:rPr>
        <w:t>x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86, 64-битная </w:t>
      </w:r>
      <w:r w:rsidRPr="0016626C">
        <w:rPr>
          <w:color w:val="202124"/>
          <w:szCs w:val="28"/>
          <w:shd w:val="clear" w:color="auto" w:fill="FFFFFF"/>
        </w:rPr>
        <w:t>Power</w:t>
      </w:r>
      <w:r w:rsidRPr="0016626C">
        <w:rPr>
          <w:color w:val="202124"/>
          <w:szCs w:val="28"/>
          <w:shd w:val="clear" w:color="auto" w:fill="FFFFFF"/>
          <w:lang w:val="ru-RU"/>
        </w:rPr>
        <w:t xml:space="preserve">8 / </w:t>
      </w:r>
      <w:r w:rsidRPr="0016626C">
        <w:rPr>
          <w:color w:val="202124"/>
          <w:szCs w:val="28"/>
          <w:shd w:val="clear" w:color="auto" w:fill="FFFFFF"/>
        </w:rPr>
        <w:t>Power</w:t>
      </w:r>
      <w:r w:rsidRPr="0016626C">
        <w:rPr>
          <w:color w:val="202124"/>
          <w:szCs w:val="28"/>
          <w:shd w:val="clear" w:color="auto" w:fill="FFFFFF"/>
          <w:lang w:val="ru-RU"/>
        </w:rPr>
        <w:t>9</w:t>
      </w:r>
    </w:p>
    <w:p w14:paraId="16C771CF" w14:textId="2D4D8601" w:rsidR="00FA08B6" w:rsidRPr="0016626C" w:rsidRDefault="00FA08B6" w:rsidP="009F34E6">
      <w:pPr>
        <w:pStyle w:val="a5"/>
        <w:numPr>
          <w:ilvl w:val="0"/>
          <w:numId w:val="5"/>
        </w:numPr>
        <w:spacing w:line="360" w:lineRule="auto"/>
        <w:jc w:val="left"/>
        <w:rPr>
          <w:szCs w:val="28"/>
          <w:lang w:val="ru-RU"/>
        </w:rPr>
      </w:pPr>
      <w:r w:rsidRPr="0016626C">
        <w:rPr>
          <w:szCs w:val="28"/>
          <w:lang w:val="ru-RU"/>
        </w:rPr>
        <w:t xml:space="preserve">Установленная среда разработки </w:t>
      </w:r>
      <w:r w:rsidRPr="0016626C">
        <w:rPr>
          <w:szCs w:val="28"/>
        </w:rPr>
        <w:t>Python</w:t>
      </w:r>
      <w:r w:rsidRPr="0016626C">
        <w:rPr>
          <w:szCs w:val="28"/>
          <w:lang w:val="ru-RU"/>
        </w:rPr>
        <w:t xml:space="preserve"> версии 3.0 и выше</w:t>
      </w:r>
    </w:p>
    <w:p w14:paraId="30485B47" w14:textId="4F116528" w:rsidR="00EE11E1" w:rsidRPr="0016626C" w:rsidRDefault="00EE11E1" w:rsidP="009F34E6">
      <w:pPr>
        <w:numPr>
          <w:ilvl w:val="0"/>
          <w:numId w:val="4"/>
        </w:numPr>
        <w:spacing w:line="360" w:lineRule="auto"/>
        <w:ind w:left="426" w:hanging="437"/>
        <w:jc w:val="left"/>
        <w:textAlignment w:val="auto"/>
        <w:rPr>
          <w:szCs w:val="28"/>
          <w:lang w:val="ru-RU"/>
        </w:rPr>
      </w:pPr>
      <w:r w:rsidRPr="0016626C">
        <w:rPr>
          <w:i/>
          <w:iCs/>
          <w:szCs w:val="28"/>
          <w:lang w:val="ru-RU"/>
        </w:rPr>
        <w:t xml:space="preserve"> Запуск.</w:t>
      </w:r>
      <w:r w:rsidRPr="0016626C">
        <w:rPr>
          <w:szCs w:val="28"/>
          <w:lang w:val="ru-RU"/>
        </w:rPr>
        <w:t xml:space="preserve"> </w:t>
      </w:r>
    </w:p>
    <w:p w14:paraId="603BB932" w14:textId="4CEF0AF3" w:rsidR="006D7BD9" w:rsidRPr="0016626C" w:rsidRDefault="006D7BD9" w:rsidP="009F34E6">
      <w:pPr>
        <w:overflowPunct/>
        <w:autoSpaceDE/>
        <w:autoSpaceDN/>
        <w:adjustRightInd/>
        <w:spacing w:line="360" w:lineRule="auto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t>Для запуска данного ПО существуют следующие требования к техническому обеспечению:</w:t>
      </w:r>
    </w:p>
    <w:p w14:paraId="3CCEF315" w14:textId="4E375BE5" w:rsidR="006D7BD9" w:rsidRPr="0016626C" w:rsidRDefault="006D7BD9" w:rsidP="009F34E6">
      <w:pPr>
        <w:pStyle w:val="a5"/>
        <w:numPr>
          <w:ilvl w:val="0"/>
          <w:numId w:val="5"/>
        </w:numPr>
        <w:spacing w:line="360" w:lineRule="auto"/>
        <w:jc w:val="left"/>
        <w:rPr>
          <w:szCs w:val="28"/>
          <w:lang w:val="ru-RU"/>
        </w:rPr>
      </w:pPr>
      <w:r w:rsidRPr="0016626C">
        <w:rPr>
          <w:color w:val="202124"/>
          <w:szCs w:val="28"/>
          <w:lang w:val="ru-RU"/>
        </w:rPr>
        <w:t>RAM: 1+ ГБ</w:t>
      </w:r>
    </w:p>
    <w:p w14:paraId="6A502F03" w14:textId="77777777" w:rsidR="006D7BD9" w:rsidRPr="0016626C" w:rsidRDefault="006D7BD9" w:rsidP="009F34E6">
      <w:pPr>
        <w:pStyle w:val="a5"/>
        <w:numPr>
          <w:ilvl w:val="0"/>
          <w:numId w:val="5"/>
        </w:numPr>
        <w:spacing w:line="360" w:lineRule="auto"/>
        <w:jc w:val="left"/>
        <w:rPr>
          <w:szCs w:val="28"/>
          <w:lang w:val="ru-RU"/>
        </w:rPr>
      </w:pPr>
      <w:r w:rsidRPr="0016626C">
        <w:rPr>
          <w:color w:val="202124"/>
          <w:szCs w:val="28"/>
          <w:lang w:val="ru-RU"/>
        </w:rPr>
        <w:t>CPU: 2+ ядер</w:t>
      </w:r>
    </w:p>
    <w:p w14:paraId="62E27793" w14:textId="068CF88C" w:rsidR="00EE11E1" w:rsidRPr="0016626C" w:rsidRDefault="00EE11E1" w:rsidP="009F34E6">
      <w:pPr>
        <w:numPr>
          <w:ilvl w:val="0"/>
          <w:numId w:val="4"/>
        </w:numPr>
        <w:spacing w:line="360" w:lineRule="auto"/>
        <w:ind w:left="426" w:hanging="437"/>
        <w:jc w:val="left"/>
        <w:textAlignment w:val="auto"/>
        <w:rPr>
          <w:szCs w:val="28"/>
          <w:lang w:val="ru-RU"/>
        </w:rPr>
      </w:pPr>
      <w:r w:rsidRPr="0016626C">
        <w:rPr>
          <w:i/>
          <w:iCs/>
          <w:szCs w:val="28"/>
          <w:lang w:val="ru-RU"/>
        </w:rPr>
        <w:t xml:space="preserve">Инструкция по работе. </w:t>
      </w:r>
    </w:p>
    <w:p w14:paraId="71F4D861" w14:textId="77777777" w:rsidR="006D7BD9" w:rsidRPr="0016626C" w:rsidRDefault="006D7BD9" w:rsidP="009F34E6">
      <w:pPr>
        <w:spacing w:line="360" w:lineRule="auto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t xml:space="preserve">Программа имеет 2 режима работы: </w:t>
      </w:r>
    </w:p>
    <w:p w14:paraId="27801EDB" w14:textId="04F70ACA" w:rsidR="006D7BD9" w:rsidRPr="0016626C" w:rsidRDefault="006D7BD9" w:rsidP="009F34E6">
      <w:pPr>
        <w:pStyle w:val="a5"/>
        <w:numPr>
          <w:ilvl w:val="0"/>
          <w:numId w:val="7"/>
        </w:numPr>
        <w:spacing w:line="360" w:lineRule="auto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t>Добавление папки в базу для дальнейшего анализа.</w:t>
      </w:r>
    </w:p>
    <w:p w14:paraId="29ADFBB9" w14:textId="09039399" w:rsidR="006D7BD9" w:rsidRPr="0016626C" w:rsidRDefault="006D7BD9" w:rsidP="009F34E6">
      <w:pPr>
        <w:pStyle w:val="a5"/>
        <w:numPr>
          <w:ilvl w:val="0"/>
          <w:numId w:val="7"/>
        </w:numPr>
        <w:spacing w:line="360" w:lineRule="auto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lastRenderedPageBreak/>
        <w:t>Анализ папки на наличие изменений в размере исполняемых файлов, наличия новых файлов или отсутствия существовавших.</w:t>
      </w:r>
    </w:p>
    <w:p w14:paraId="251238DE" w14:textId="6927C0F0" w:rsidR="00EE11E1" w:rsidRPr="0016626C" w:rsidRDefault="00EE11E1" w:rsidP="009F34E6">
      <w:pPr>
        <w:numPr>
          <w:ilvl w:val="0"/>
          <w:numId w:val="4"/>
        </w:numPr>
        <w:spacing w:line="360" w:lineRule="auto"/>
        <w:ind w:left="284" w:hanging="295"/>
        <w:jc w:val="left"/>
        <w:textAlignment w:val="auto"/>
        <w:rPr>
          <w:szCs w:val="28"/>
          <w:lang w:val="ru-RU"/>
        </w:rPr>
      </w:pPr>
      <w:r w:rsidRPr="0016626C">
        <w:rPr>
          <w:i/>
          <w:iCs/>
          <w:szCs w:val="28"/>
          <w:lang w:val="ru-RU"/>
        </w:rPr>
        <w:t>Сообщения пользователю.</w:t>
      </w:r>
      <w:r w:rsidRPr="0016626C">
        <w:rPr>
          <w:szCs w:val="28"/>
          <w:lang w:val="ru-RU"/>
        </w:rPr>
        <w:t xml:space="preserve"> </w:t>
      </w:r>
    </w:p>
    <w:p w14:paraId="285DF50A" w14:textId="58E6B8C8" w:rsidR="006D7BD9" w:rsidRPr="0016626C" w:rsidRDefault="006D7BD9" w:rsidP="009F34E6">
      <w:pPr>
        <w:spacing w:line="360" w:lineRule="auto"/>
        <w:ind w:firstLine="284"/>
        <w:jc w:val="left"/>
        <w:textAlignment w:val="auto"/>
        <w:rPr>
          <w:szCs w:val="28"/>
          <w:lang w:val="ru-RU"/>
        </w:rPr>
      </w:pPr>
      <w:r w:rsidRPr="0016626C">
        <w:rPr>
          <w:szCs w:val="28"/>
          <w:lang w:val="ru-RU"/>
        </w:rPr>
        <w:t xml:space="preserve">Если в поле вывода </w:t>
      </w:r>
      <w:r w:rsidR="0016626C" w:rsidRPr="0016626C">
        <w:rPr>
          <w:szCs w:val="28"/>
          <w:lang w:val="ru-RU"/>
        </w:rPr>
        <w:t>высвечено сообщение “Путь к папке указан некорректно”, то пользователю необходимо проверить указанный в поле ввода путь, выбрать существующий и продолжить работу.</w:t>
      </w:r>
    </w:p>
    <w:p w14:paraId="6394C46E" w14:textId="6FD14D15" w:rsidR="0084137D" w:rsidRDefault="0084137D" w:rsidP="009F34E6">
      <w:pPr>
        <w:spacing w:line="360" w:lineRule="auto"/>
        <w:jc w:val="left"/>
        <w:rPr>
          <w:szCs w:val="28"/>
          <w:lang w:val="ru-RU"/>
        </w:rPr>
      </w:pPr>
    </w:p>
    <w:p w14:paraId="4B871564" w14:textId="77777777" w:rsidR="008760E4" w:rsidRPr="0016626C" w:rsidRDefault="008760E4" w:rsidP="009F34E6">
      <w:pPr>
        <w:spacing w:line="360" w:lineRule="auto"/>
        <w:jc w:val="left"/>
        <w:rPr>
          <w:szCs w:val="28"/>
          <w:lang w:val="ru-RU"/>
        </w:rPr>
      </w:pPr>
    </w:p>
    <w:p w14:paraId="55F69FFB" w14:textId="184C736C" w:rsidR="003018F4" w:rsidRDefault="003018F4" w:rsidP="009F34E6">
      <w:pPr>
        <w:pStyle w:val="1"/>
        <w:spacing w:before="0" w:line="360" w:lineRule="auto"/>
        <w:jc w:val="left"/>
        <w:rPr>
          <w:rFonts w:ascii="Times New Roman" w:hAnsi="Times New Roman" w:cs="Times New Roman"/>
          <w:color w:val="000000" w:themeColor="text1"/>
          <w:lang w:val="ru-RU"/>
        </w:rPr>
      </w:pPr>
      <w:bookmarkStart w:id="10" w:name="_Toc95331036"/>
      <w:r w:rsidRPr="0016626C">
        <w:rPr>
          <w:rFonts w:ascii="Times New Roman" w:hAnsi="Times New Roman" w:cs="Times New Roman"/>
          <w:color w:val="000000" w:themeColor="text1"/>
          <w:lang w:val="ru-RU"/>
        </w:rPr>
        <w:t>Заключение</w:t>
      </w:r>
      <w:bookmarkEnd w:id="10"/>
    </w:p>
    <w:p w14:paraId="47F4C4C2" w14:textId="142D2E1B" w:rsidR="008760E4" w:rsidRDefault="008760E4" w:rsidP="009F34E6">
      <w:pPr>
        <w:spacing w:line="360" w:lineRule="auto"/>
        <w:jc w:val="left"/>
        <w:rPr>
          <w:lang w:val="ru-RU"/>
        </w:rPr>
      </w:pPr>
    </w:p>
    <w:p w14:paraId="244E7D4E" w14:textId="77777777" w:rsidR="008760E4" w:rsidRPr="008760E4" w:rsidRDefault="008760E4" w:rsidP="009F34E6">
      <w:pPr>
        <w:spacing w:line="360" w:lineRule="auto"/>
        <w:jc w:val="left"/>
        <w:rPr>
          <w:lang w:val="ru-RU"/>
        </w:rPr>
      </w:pPr>
    </w:p>
    <w:p w14:paraId="374BD419" w14:textId="5113A0BD" w:rsidR="006159E7" w:rsidRPr="006159E7" w:rsidRDefault="006159E7" w:rsidP="009F34E6">
      <w:pPr>
        <w:spacing w:line="360" w:lineRule="auto"/>
        <w:ind w:firstLine="708"/>
        <w:jc w:val="left"/>
        <w:rPr>
          <w:lang w:val="ru-RU"/>
        </w:rPr>
      </w:pPr>
      <w:r w:rsidRPr="006159E7">
        <w:rPr>
          <w:lang w:val="ru-RU"/>
        </w:rPr>
        <w:t>В результате проделанной работы была достигнута поставленная цель, а именно, разработана</w:t>
      </w:r>
      <w:r>
        <w:rPr>
          <w:lang w:val="ru-RU"/>
        </w:rPr>
        <w:t xml:space="preserve"> программа </w:t>
      </w:r>
      <w:r w:rsidRPr="006159E7">
        <w:rPr>
          <w:lang w:val="ru-RU"/>
        </w:rPr>
        <w:t>“</w:t>
      </w:r>
      <w:r>
        <w:rPr>
          <w:lang w:val="ru-RU"/>
        </w:rPr>
        <w:t>Антивирус</w:t>
      </w:r>
      <w:r w:rsidRPr="006159E7">
        <w:rPr>
          <w:lang w:val="ru-RU"/>
        </w:rPr>
        <w:t>”.</w:t>
      </w:r>
    </w:p>
    <w:p w14:paraId="7314A456" w14:textId="1CB24A54" w:rsidR="006159E7" w:rsidRPr="006159E7" w:rsidRDefault="006159E7" w:rsidP="009F34E6">
      <w:pPr>
        <w:spacing w:line="360" w:lineRule="auto"/>
        <w:ind w:firstLine="708"/>
        <w:jc w:val="left"/>
        <w:rPr>
          <w:lang w:val="ru-RU"/>
        </w:rPr>
      </w:pPr>
      <w:r w:rsidRPr="006159E7">
        <w:rPr>
          <w:lang w:val="ru-RU"/>
        </w:rPr>
        <w:t>Теоретическая часть помогла избежать лишних ошибок и сыграла немалую роль в понимании основных процессов и структур</w:t>
      </w:r>
    </w:p>
    <w:p w14:paraId="79F16E9A" w14:textId="13C7F616" w:rsidR="006159E7" w:rsidRPr="006159E7" w:rsidRDefault="006159E7" w:rsidP="009F34E6">
      <w:pPr>
        <w:spacing w:line="360" w:lineRule="auto"/>
        <w:ind w:firstLine="708"/>
        <w:jc w:val="left"/>
        <w:rPr>
          <w:lang w:val="ru-RU"/>
        </w:rPr>
      </w:pPr>
      <w:r w:rsidRPr="006159E7">
        <w:rPr>
          <w:lang w:val="ru-RU"/>
        </w:rPr>
        <w:t>В ходе работы</w:t>
      </w:r>
      <w:r>
        <w:rPr>
          <w:lang w:val="ru-RU"/>
        </w:rPr>
        <w:t xml:space="preserve"> </w:t>
      </w:r>
      <w:r w:rsidRPr="006159E7">
        <w:rPr>
          <w:lang w:val="ru-RU"/>
        </w:rPr>
        <w:t xml:space="preserve">мною были укреплены знания и умения в написании программ на языке </w:t>
      </w:r>
      <w:r w:rsidRPr="006159E7">
        <w:t>Python</w:t>
      </w:r>
      <w:r w:rsidRPr="006159E7">
        <w:rPr>
          <w:lang w:val="ru-RU"/>
        </w:rPr>
        <w:t xml:space="preserve"> с использованием библиотеки создания графических интерфейсов </w:t>
      </w:r>
      <w:proofErr w:type="spellStart"/>
      <w:r w:rsidRPr="006159E7">
        <w:t>Tkinter</w:t>
      </w:r>
      <w:proofErr w:type="spellEnd"/>
      <w:r w:rsidRPr="006159E7">
        <w:rPr>
          <w:lang w:val="ru-RU"/>
        </w:rPr>
        <w:t xml:space="preserve">. Были задействованы такие умения как: </w:t>
      </w:r>
    </w:p>
    <w:p w14:paraId="3E2CF16C" w14:textId="5E172212" w:rsidR="006159E7" w:rsidRPr="006159E7" w:rsidRDefault="006159E7" w:rsidP="009F34E6">
      <w:pPr>
        <w:pStyle w:val="a5"/>
        <w:numPr>
          <w:ilvl w:val="0"/>
          <w:numId w:val="10"/>
        </w:numPr>
        <w:spacing w:line="360" w:lineRule="auto"/>
        <w:jc w:val="left"/>
        <w:rPr>
          <w:lang w:val="ru-RU"/>
        </w:rPr>
      </w:pPr>
      <w:r w:rsidRPr="006159E7">
        <w:rPr>
          <w:lang w:val="ru-RU"/>
        </w:rPr>
        <w:t>Создание и обработка</w:t>
      </w:r>
      <w:r>
        <w:rPr>
          <w:lang w:val="ru-RU"/>
        </w:rPr>
        <w:t xml:space="preserve"> входных данных через интерфейс </w:t>
      </w:r>
      <w:proofErr w:type="spellStart"/>
      <w:r w:rsidRPr="006159E7">
        <w:t>Tkinter</w:t>
      </w:r>
      <w:proofErr w:type="spellEnd"/>
    </w:p>
    <w:p w14:paraId="3882FC8F" w14:textId="3099DDE5" w:rsidR="006159E7" w:rsidRPr="006159E7" w:rsidRDefault="006159E7" w:rsidP="009F34E6">
      <w:pPr>
        <w:pStyle w:val="a5"/>
        <w:numPr>
          <w:ilvl w:val="0"/>
          <w:numId w:val="10"/>
        </w:numPr>
        <w:spacing w:line="360" w:lineRule="auto"/>
        <w:jc w:val="left"/>
        <w:rPr>
          <w:lang w:val="ru-RU"/>
        </w:rPr>
      </w:pPr>
      <w:r>
        <w:rPr>
          <w:lang w:val="ru-RU"/>
        </w:rPr>
        <w:t>Работа с файловой системой</w:t>
      </w:r>
    </w:p>
    <w:p w14:paraId="61E59227" w14:textId="77777777" w:rsidR="006159E7" w:rsidRPr="006159E7" w:rsidRDefault="006159E7" w:rsidP="009F34E6">
      <w:pPr>
        <w:spacing w:line="360" w:lineRule="auto"/>
        <w:ind w:firstLine="360"/>
        <w:jc w:val="left"/>
        <w:rPr>
          <w:lang w:val="ru-RU"/>
        </w:rPr>
      </w:pPr>
      <w:r w:rsidRPr="006159E7">
        <w:rPr>
          <w:lang w:val="ru-RU"/>
        </w:rPr>
        <w:t>Эти умения будут полезны при последующем написании последующих курсовых, практических лабораторных, а также дипломной работы.</w:t>
      </w:r>
    </w:p>
    <w:p w14:paraId="3F24DA6E" w14:textId="6EE7913B" w:rsidR="006159E7" w:rsidRPr="007028B0" w:rsidRDefault="006159E7" w:rsidP="009F34E6">
      <w:pPr>
        <w:spacing w:line="360" w:lineRule="auto"/>
        <w:ind w:firstLine="360"/>
        <w:jc w:val="left"/>
        <w:rPr>
          <w:lang w:val="ru-RU"/>
        </w:rPr>
      </w:pPr>
      <w:r w:rsidRPr="007028B0">
        <w:rPr>
          <w:lang w:val="ru-RU"/>
        </w:rPr>
        <w:t xml:space="preserve">Главное достоинство </w:t>
      </w:r>
      <w:r w:rsidRPr="006159E7">
        <w:t>Python</w:t>
      </w:r>
      <w:r w:rsidRPr="007028B0">
        <w:rPr>
          <w:lang w:val="ru-RU"/>
        </w:rPr>
        <w:t xml:space="preserve"> – простота, в</w:t>
      </w:r>
      <w:r w:rsidR="007028B0">
        <w:rPr>
          <w:lang w:val="ru-RU"/>
        </w:rPr>
        <w:t xml:space="preserve"> </w:t>
      </w:r>
      <w:r w:rsidRPr="007028B0">
        <w:rPr>
          <w:lang w:val="ru-RU"/>
        </w:rPr>
        <w:t xml:space="preserve">которой я убедился, достигая цели – создавая программу, и о которой говорится в послании разработчиков – философии </w:t>
      </w:r>
      <w:r w:rsidRPr="006159E7">
        <w:t>Python</w:t>
      </w:r>
      <w:r w:rsidRPr="007028B0">
        <w:rPr>
          <w:lang w:val="ru-RU"/>
        </w:rPr>
        <w:t>. В большей степени к упрощению написания программ приводит отсутствие необходимости объявлять переменные, тип которых определяется по ходу написания кода автоматически, а также удобная система отступов, что придает коду компактность и структурированность.</w:t>
      </w:r>
    </w:p>
    <w:p w14:paraId="03DC75E5" w14:textId="77777777" w:rsidR="006159E7" w:rsidRPr="007028B0" w:rsidRDefault="006159E7" w:rsidP="009F34E6">
      <w:pPr>
        <w:spacing w:line="360" w:lineRule="auto"/>
        <w:ind w:firstLine="360"/>
        <w:jc w:val="left"/>
        <w:rPr>
          <w:lang w:val="ru-RU"/>
        </w:rPr>
      </w:pPr>
      <w:r w:rsidRPr="007028B0">
        <w:rPr>
          <w:lang w:val="ru-RU"/>
        </w:rPr>
        <w:t xml:space="preserve">Безусловно, как и любой язык программирования, </w:t>
      </w:r>
      <w:r w:rsidRPr="006159E7">
        <w:t>Python</w:t>
      </w:r>
      <w:r w:rsidRPr="007028B0">
        <w:rPr>
          <w:lang w:val="ru-RU"/>
        </w:rPr>
        <w:t xml:space="preserve"> имеет некоторые свои недостатки. Но преимущества, которые он предоставляет при создании </w:t>
      </w:r>
      <w:r w:rsidRPr="007028B0">
        <w:rPr>
          <w:lang w:val="ru-RU"/>
        </w:rPr>
        <w:lastRenderedPageBreak/>
        <w:t xml:space="preserve">программного обеспечения, гораздо существеннее и не оказывают особого влияния на его функциональность и практичность. В случае же критичности некоторых недостатков при решении некоторых специфических задач, универсальность и гибкость </w:t>
      </w:r>
      <w:r w:rsidRPr="006159E7">
        <w:t>Python</w:t>
      </w:r>
      <w:r w:rsidRPr="007028B0">
        <w:rPr>
          <w:lang w:val="ru-RU"/>
        </w:rPr>
        <w:t xml:space="preserve"> позволяет обходить эти недостатки без ущерба для решаемой задачи. Таким образом, можно с большой уверенностью утверждать, что Р</w:t>
      </w:r>
      <w:proofErr w:type="spellStart"/>
      <w:r w:rsidRPr="006159E7">
        <w:t>ython</w:t>
      </w:r>
      <w:proofErr w:type="spellEnd"/>
      <w:r w:rsidRPr="007028B0">
        <w:rPr>
          <w:lang w:val="ru-RU"/>
        </w:rPr>
        <w:t xml:space="preserve"> подходит для решения подавляющего большинства повседневных задач, будь то подключение к сети интернет, чтение-отправка электронной почты, резервное копирование, либо же какая-нибудь игрушка. Язык программирования </w:t>
      </w:r>
      <w:r w:rsidRPr="006159E7">
        <w:t>Python</w:t>
      </w:r>
      <w:r w:rsidRPr="007028B0">
        <w:rPr>
          <w:lang w:val="ru-RU"/>
        </w:rPr>
        <w:t xml:space="preserve"> практически не имеет никаких ограничений или запретов на использование, поэтому также может свободно использоваться при создании крупных проектов. К примеру, Р</w:t>
      </w:r>
      <w:proofErr w:type="spellStart"/>
      <w:r w:rsidRPr="006159E7">
        <w:t>ython</w:t>
      </w:r>
      <w:proofErr w:type="spellEnd"/>
      <w:r w:rsidRPr="007028B0">
        <w:rPr>
          <w:lang w:val="ru-RU"/>
        </w:rPr>
        <w:t xml:space="preserve"> интенсивно применяется многими </w:t>
      </w:r>
      <w:r w:rsidRPr="006159E7">
        <w:t>IT</w:t>
      </w:r>
      <w:r w:rsidRPr="007028B0">
        <w:rPr>
          <w:lang w:val="ru-RU"/>
        </w:rPr>
        <w:t xml:space="preserve">-гигантами, такими как, например, </w:t>
      </w:r>
      <w:r w:rsidRPr="006159E7">
        <w:t>Google</w:t>
      </w:r>
      <w:r w:rsidRPr="007028B0">
        <w:rPr>
          <w:lang w:val="ru-RU"/>
        </w:rPr>
        <w:t xml:space="preserve"> и </w:t>
      </w:r>
      <w:r w:rsidRPr="006159E7">
        <w:t>Yandex</w:t>
      </w:r>
      <w:r w:rsidRPr="007028B0">
        <w:rPr>
          <w:lang w:val="ru-RU"/>
        </w:rPr>
        <w:t>. А универсальность и простота и Р</w:t>
      </w:r>
      <w:proofErr w:type="spellStart"/>
      <w:r w:rsidRPr="006159E7">
        <w:t>ython</w:t>
      </w:r>
      <w:proofErr w:type="spellEnd"/>
      <w:r w:rsidRPr="007028B0">
        <w:rPr>
          <w:lang w:val="ru-RU"/>
        </w:rPr>
        <w:t xml:space="preserve"> делают его одним из лидеров среди языков программирования как для профессионалов, так и для тех, кто только начинает пробовать свои силы в программировании.</w:t>
      </w:r>
    </w:p>
    <w:p w14:paraId="3BA3940E" w14:textId="77777777" w:rsidR="006159E7" w:rsidRPr="007028B0" w:rsidRDefault="006159E7" w:rsidP="009F34E6">
      <w:pPr>
        <w:spacing w:line="360" w:lineRule="auto"/>
        <w:ind w:firstLine="360"/>
        <w:jc w:val="left"/>
        <w:rPr>
          <w:lang w:val="ru-RU"/>
        </w:rPr>
      </w:pPr>
      <w:r w:rsidRPr="007028B0">
        <w:rPr>
          <w:lang w:val="ru-RU"/>
        </w:rPr>
        <w:t xml:space="preserve">Подводя итоги, можно сделать вывод, что </w:t>
      </w:r>
      <w:r w:rsidRPr="006159E7">
        <w:t>Python</w:t>
      </w:r>
      <w:r w:rsidRPr="007028B0">
        <w:rPr>
          <w:lang w:val="ru-RU"/>
        </w:rPr>
        <w:t xml:space="preserve"> вполне может подойти для изучения как начинающим программистам, так разработчикам с большим опытом.</w:t>
      </w:r>
    </w:p>
    <w:p w14:paraId="3BC29A48" w14:textId="2CA4DC2A" w:rsidR="003018F4" w:rsidRPr="007028B0" w:rsidRDefault="003018F4" w:rsidP="00274F53">
      <w:pPr>
        <w:spacing w:line="360" w:lineRule="auto"/>
        <w:rPr>
          <w:rFonts w:eastAsiaTheme="majorEastAsia"/>
          <w:lang w:val="ru-RU"/>
        </w:rPr>
      </w:pPr>
    </w:p>
    <w:p w14:paraId="4B9EFBBE" w14:textId="609FDFD5" w:rsidR="00274F53" w:rsidRPr="007028B0" w:rsidRDefault="00274F53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eastAsiaTheme="majorEastAsia"/>
          <w:lang w:val="ru-RU"/>
        </w:rPr>
      </w:pPr>
      <w:r w:rsidRPr="007028B0">
        <w:rPr>
          <w:rFonts w:eastAsiaTheme="majorEastAsia"/>
          <w:lang w:val="ru-RU"/>
        </w:rPr>
        <w:br w:type="page"/>
      </w:r>
    </w:p>
    <w:p w14:paraId="59F6DE27" w14:textId="2D0F59AC" w:rsidR="00CC0273" w:rsidRPr="0016626C" w:rsidRDefault="00CF18A4" w:rsidP="00274F5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1" w:name="_Toc95331037"/>
      <w:proofErr w:type="spellStart"/>
      <w:r w:rsidRPr="0016626C">
        <w:rPr>
          <w:rFonts w:ascii="Times New Roman" w:hAnsi="Times New Roman" w:cs="Times New Roman"/>
          <w:color w:val="000000" w:themeColor="text1"/>
        </w:rPr>
        <w:lastRenderedPageBreak/>
        <w:t>Список</w:t>
      </w:r>
      <w:proofErr w:type="spellEnd"/>
      <w:r w:rsidRPr="0016626C">
        <w:rPr>
          <w:rFonts w:ascii="Times New Roman" w:hAnsi="Times New Roman" w:cs="Times New Roman"/>
          <w:color w:val="000000" w:themeColor="text1"/>
        </w:rPr>
        <w:t xml:space="preserve"> </w:t>
      </w:r>
      <w:proofErr w:type="spellStart"/>
      <w:r w:rsidRPr="0016626C">
        <w:rPr>
          <w:rFonts w:ascii="Times New Roman" w:hAnsi="Times New Roman" w:cs="Times New Roman"/>
          <w:color w:val="000000" w:themeColor="text1"/>
        </w:rPr>
        <w:t>использованной</w:t>
      </w:r>
      <w:proofErr w:type="spellEnd"/>
      <w:r w:rsidR="007028B0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proofErr w:type="spellStart"/>
      <w:r w:rsidRPr="0016626C">
        <w:rPr>
          <w:rFonts w:ascii="Times New Roman" w:hAnsi="Times New Roman" w:cs="Times New Roman"/>
          <w:color w:val="000000" w:themeColor="text1"/>
        </w:rPr>
        <w:t>литературы</w:t>
      </w:r>
      <w:bookmarkEnd w:id="11"/>
      <w:proofErr w:type="spellEnd"/>
    </w:p>
    <w:p w14:paraId="6EB56664" w14:textId="2D2C829D" w:rsidR="00CC0273" w:rsidRDefault="00CC0273" w:rsidP="00274F53">
      <w:pPr>
        <w:spacing w:line="360" w:lineRule="auto"/>
        <w:rPr>
          <w:szCs w:val="28"/>
          <w:lang w:val="ru-RU"/>
        </w:rPr>
      </w:pPr>
    </w:p>
    <w:p w14:paraId="1F9B8BAB" w14:textId="77777777" w:rsidR="008760E4" w:rsidRPr="00C64A05" w:rsidRDefault="008760E4" w:rsidP="00274F53">
      <w:pPr>
        <w:spacing w:line="360" w:lineRule="auto"/>
        <w:rPr>
          <w:szCs w:val="28"/>
          <w:lang w:val="ru-RU"/>
        </w:rPr>
      </w:pPr>
    </w:p>
    <w:bookmarkEnd w:id="2"/>
    <w:p w14:paraId="6FDAEE5F" w14:textId="685CF754" w:rsidR="00C64A05" w:rsidRPr="00C64A05" w:rsidRDefault="00C64A05" w:rsidP="00C64A05">
      <w:pPr>
        <w:pStyle w:val="a5"/>
        <w:numPr>
          <w:ilvl w:val="0"/>
          <w:numId w:val="2"/>
        </w:numPr>
        <w:spacing w:line="360" w:lineRule="auto"/>
        <w:rPr>
          <w:rStyle w:val="a4"/>
          <w:color w:val="auto"/>
          <w:szCs w:val="28"/>
          <w:u w:val="none"/>
          <w:lang w:val="ru-RU"/>
        </w:rPr>
      </w:pPr>
      <w:r w:rsidRPr="00C64A05">
        <w:fldChar w:fldCharType="begin"/>
      </w:r>
      <w:r w:rsidRPr="00C64A05">
        <w:rPr>
          <w:szCs w:val="28"/>
          <w:lang w:val="ru-RU"/>
        </w:rPr>
        <w:instrText xml:space="preserve"> </w:instrText>
      </w:r>
      <w:r w:rsidRPr="00C64A05">
        <w:rPr>
          <w:szCs w:val="28"/>
        </w:rPr>
        <w:instrText>HYPERLINK</w:instrText>
      </w:r>
      <w:r w:rsidRPr="00C64A05">
        <w:rPr>
          <w:szCs w:val="28"/>
          <w:lang w:val="ru-RU"/>
        </w:rPr>
        <w:instrText xml:space="preserve"> "</w:instrText>
      </w:r>
      <w:r w:rsidRPr="00C64A05">
        <w:rPr>
          <w:szCs w:val="28"/>
        </w:rPr>
        <w:instrText>https</w:instrText>
      </w:r>
      <w:r w:rsidRPr="00C64A05">
        <w:rPr>
          <w:szCs w:val="28"/>
          <w:lang w:val="ru-RU"/>
        </w:rPr>
        <w:instrText>://</w:instrText>
      </w:r>
      <w:r w:rsidRPr="00C64A05">
        <w:rPr>
          <w:szCs w:val="28"/>
        </w:rPr>
        <w:instrText>habr</w:instrText>
      </w:r>
      <w:r w:rsidRPr="00C64A05">
        <w:rPr>
          <w:szCs w:val="28"/>
          <w:lang w:val="ru-RU"/>
        </w:rPr>
        <w:instrText>.</w:instrText>
      </w:r>
      <w:r w:rsidRPr="00C64A05">
        <w:rPr>
          <w:szCs w:val="28"/>
        </w:rPr>
        <w:instrText>com</w:instrText>
      </w:r>
      <w:r w:rsidRPr="00C64A05">
        <w:rPr>
          <w:szCs w:val="28"/>
          <w:lang w:val="ru-RU"/>
        </w:rPr>
        <w:instrText>/</w:instrText>
      </w:r>
      <w:r w:rsidRPr="00C64A05">
        <w:rPr>
          <w:szCs w:val="28"/>
        </w:rPr>
        <w:instrText>ru</w:instrText>
      </w:r>
      <w:r w:rsidRPr="00C64A05">
        <w:rPr>
          <w:szCs w:val="28"/>
          <w:lang w:val="ru-RU"/>
        </w:rPr>
        <w:instrText>/</w:instrText>
      </w:r>
      <w:r w:rsidRPr="00C64A05">
        <w:rPr>
          <w:szCs w:val="28"/>
        </w:rPr>
        <w:instrText>post</w:instrText>
      </w:r>
      <w:r w:rsidRPr="00C64A05">
        <w:rPr>
          <w:szCs w:val="28"/>
          <w:lang w:val="ru-RU"/>
        </w:rPr>
        <w:instrText xml:space="preserve">/133337/" </w:instrText>
      </w:r>
      <w:r w:rsidRPr="00C64A05">
        <w:fldChar w:fldCharType="separate"/>
      </w:r>
      <w:r w:rsidRPr="00C64A05">
        <w:rPr>
          <w:rStyle w:val="a4"/>
          <w:szCs w:val="28"/>
        </w:rPr>
        <w:t>https</w:t>
      </w:r>
      <w:r w:rsidRPr="00C64A05">
        <w:rPr>
          <w:rStyle w:val="a4"/>
          <w:szCs w:val="28"/>
          <w:lang w:val="ru-RU"/>
        </w:rPr>
        <w:t>://</w:t>
      </w:r>
      <w:proofErr w:type="spellStart"/>
      <w:r w:rsidRPr="00C64A05">
        <w:rPr>
          <w:rStyle w:val="a4"/>
          <w:szCs w:val="28"/>
        </w:rPr>
        <w:t>habr</w:t>
      </w:r>
      <w:proofErr w:type="spellEnd"/>
      <w:r w:rsidRPr="00C64A05">
        <w:rPr>
          <w:rStyle w:val="a4"/>
          <w:szCs w:val="28"/>
          <w:lang w:val="ru-RU"/>
        </w:rPr>
        <w:t>.</w:t>
      </w:r>
      <w:r w:rsidRPr="00C64A05">
        <w:rPr>
          <w:rStyle w:val="a4"/>
          <w:szCs w:val="28"/>
        </w:rPr>
        <w:t>com</w:t>
      </w:r>
      <w:r w:rsidRPr="00C64A05">
        <w:rPr>
          <w:rStyle w:val="a4"/>
          <w:szCs w:val="28"/>
          <w:lang w:val="ru-RU"/>
        </w:rPr>
        <w:t>/</w:t>
      </w:r>
      <w:proofErr w:type="spellStart"/>
      <w:r w:rsidRPr="00C64A05">
        <w:rPr>
          <w:rStyle w:val="a4"/>
          <w:szCs w:val="28"/>
        </w:rPr>
        <w:t>ru</w:t>
      </w:r>
      <w:proofErr w:type="spellEnd"/>
      <w:r w:rsidRPr="00C64A05">
        <w:rPr>
          <w:rStyle w:val="a4"/>
          <w:szCs w:val="28"/>
          <w:lang w:val="ru-RU"/>
        </w:rPr>
        <w:t>/</w:t>
      </w:r>
      <w:r w:rsidRPr="00C64A05">
        <w:rPr>
          <w:rStyle w:val="a4"/>
          <w:szCs w:val="28"/>
        </w:rPr>
        <w:t>post</w:t>
      </w:r>
      <w:r w:rsidRPr="00C64A05">
        <w:rPr>
          <w:rStyle w:val="a4"/>
          <w:szCs w:val="28"/>
          <w:lang w:val="ru-RU"/>
        </w:rPr>
        <w:t>/133337/</w:t>
      </w:r>
      <w:r w:rsidRPr="00C64A05">
        <w:rPr>
          <w:rStyle w:val="a4"/>
          <w:szCs w:val="28"/>
          <w:lang w:val="ru-RU"/>
        </w:rPr>
        <w:fldChar w:fldCharType="end"/>
      </w:r>
    </w:p>
    <w:p w14:paraId="518937A4" w14:textId="4886232F" w:rsidR="00C64A05" w:rsidRPr="00C64A05" w:rsidRDefault="00706521" w:rsidP="00C64A05">
      <w:pPr>
        <w:pStyle w:val="a5"/>
        <w:numPr>
          <w:ilvl w:val="0"/>
          <w:numId w:val="2"/>
        </w:numPr>
        <w:spacing w:line="360" w:lineRule="auto"/>
        <w:rPr>
          <w:szCs w:val="28"/>
          <w:lang w:val="ru-RU"/>
        </w:rPr>
      </w:pPr>
      <w:hyperlink r:id="rId15" w:history="1">
        <w:r w:rsidR="00C64A05" w:rsidRPr="00C64A05">
          <w:rPr>
            <w:rStyle w:val="a4"/>
            <w:szCs w:val="28"/>
          </w:rPr>
          <w:t>http</w:t>
        </w:r>
        <w:r w:rsidR="00C64A05" w:rsidRPr="00C64A05">
          <w:rPr>
            <w:rStyle w:val="a4"/>
            <w:szCs w:val="28"/>
            <w:lang w:val="ru-RU"/>
          </w:rPr>
          <w:t>://</w:t>
        </w:r>
        <w:r w:rsidR="00C64A05" w:rsidRPr="00C64A05">
          <w:rPr>
            <w:rStyle w:val="a4"/>
            <w:szCs w:val="28"/>
          </w:rPr>
          <w:t>python</w:t>
        </w:r>
        <w:r w:rsidR="00C64A05" w:rsidRPr="00C64A05">
          <w:rPr>
            <w:rStyle w:val="a4"/>
            <w:szCs w:val="28"/>
            <w:lang w:val="ru-RU"/>
          </w:rPr>
          <w:t>-3.</w:t>
        </w:r>
        <w:proofErr w:type="spellStart"/>
        <w:r w:rsidR="00C64A05" w:rsidRPr="00C64A05">
          <w:rPr>
            <w:rStyle w:val="a4"/>
            <w:szCs w:val="28"/>
          </w:rPr>
          <w:t>ru</w:t>
        </w:r>
        <w:proofErr w:type="spellEnd"/>
        <w:r w:rsidR="00C64A05" w:rsidRPr="00C64A05">
          <w:rPr>
            <w:rStyle w:val="a4"/>
            <w:szCs w:val="28"/>
            <w:lang w:val="ru-RU"/>
          </w:rPr>
          <w:t>/</w:t>
        </w:r>
        <w:r w:rsidR="00C64A05" w:rsidRPr="00C64A05">
          <w:rPr>
            <w:rStyle w:val="a4"/>
            <w:szCs w:val="28"/>
          </w:rPr>
          <w:t>page</w:t>
        </w:r>
        <w:r w:rsidR="00C64A05" w:rsidRPr="00C64A05">
          <w:rPr>
            <w:rStyle w:val="a4"/>
            <w:szCs w:val="28"/>
            <w:lang w:val="ru-RU"/>
          </w:rPr>
          <w:t>/</w:t>
        </w:r>
        <w:proofErr w:type="spellStart"/>
        <w:r w:rsidR="00C64A05" w:rsidRPr="00C64A05">
          <w:rPr>
            <w:rStyle w:val="a4"/>
            <w:szCs w:val="28"/>
          </w:rPr>
          <w:t>pochemu</w:t>
        </w:r>
        <w:proofErr w:type="spellEnd"/>
        <w:r w:rsidR="00C64A05" w:rsidRPr="00C64A05">
          <w:rPr>
            <w:rStyle w:val="a4"/>
            <w:szCs w:val="28"/>
            <w:lang w:val="ru-RU"/>
          </w:rPr>
          <w:t>-</w:t>
        </w:r>
        <w:proofErr w:type="spellStart"/>
        <w:r w:rsidR="00C64A05" w:rsidRPr="00C64A05">
          <w:rPr>
            <w:rStyle w:val="a4"/>
            <w:szCs w:val="28"/>
          </w:rPr>
          <w:t>programmisty</w:t>
        </w:r>
        <w:proofErr w:type="spellEnd"/>
        <w:r w:rsidR="00C64A05" w:rsidRPr="00C64A05">
          <w:rPr>
            <w:rStyle w:val="a4"/>
            <w:szCs w:val="28"/>
            <w:lang w:val="ru-RU"/>
          </w:rPr>
          <w:t>-</w:t>
        </w:r>
        <w:proofErr w:type="spellStart"/>
        <w:r w:rsidR="00C64A05" w:rsidRPr="00C64A05">
          <w:rPr>
            <w:rStyle w:val="a4"/>
            <w:szCs w:val="28"/>
          </w:rPr>
          <w:t>ispolzujut</w:t>
        </w:r>
        <w:proofErr w:type="spellEnd"/>
        <w:r w:rsidR="00C64A05" w:rsidRPr="00C64A05">
          <w:rPr>
            <w:rStyle w:val="a4"/>
            <w:szCs w:val="28"/>
            <w:lang w:val="ru-RU"/>
          </w:rPr>
          <w:t>-</w:t>
        </w:r>
        <w:r w:rsidR="00C64A05" w:rsidRPr="00C64A05">
          <w:rPr>
            <w:rStyle w:val="a4"/>
            <w:szCs w:val="28"/>
          </w:rPr>
          <w:t>python</w:t>
        </w:r>
      </w:hyperlink>
    </w:p>
    <w:p w14:paraId="7F3850F5" w14:textId="21D75B0C" w:rsidR="007A504F" w:rsidRPr="00C64A05" w:rsidRDefault="00706521" w:rsidP="00274F53">
      <w:pPr>
        <w:pStyle w:val="a5"/>
        <w:numPr>
          <w:ilvl w:val="0"/>
          <w:numId w:val="2"/>
        </w:numPr>
        <w:spacing w:line="360" w:lineRule="auto"/>
        <w:rPr>
          <w:szCs w:val="28"/>
          <w:lang w:val="ru-RU"/>
        </w:rPr>
      </w:pPr>
      <w:hyperlink r:id="rId16" w:history="1">
        <w:r w:rsidR="00C64A05" w:rsidRPr="00C64A05">
          <w:rPr>
            <w:rStyle w:val="a4"/>
            <w:szCs w:val="28"/>
          </w:rPr>
          <w:t>https</w:t>
        </w:r>
        <w:r w:rsidR="00C64A05" w:rsidRPr="00C64A05">
          <w:rPr>
            <w:rStyle w:val="a4"/>
            <w:szCs w:val="28"/>
            <w:lang w:val="ru-RU"/>
          </w:rPr>
          <w:t>://</w:t>
        </w:r>
        <w:proofErr w:type="spellStart"/>
        <w:r w:rsidR="00C64A05" w:rsidRPr="00C64A05">
          <w:rPr>
            <w:rStyle w:val="a4"/>
            <w:szCs w:val="28"/>
          </w:rPr>
          <w:t>ru</w:t>
        </w:r>
        <w:proofErr w:type="spellEnd"/>
        <w:r w:rsidR="00C64A05" w:rsidRPr="00C64A05">
          <w:rPr>
            <w:rStyle w:val="a4"/>
            <w:szCs w:val="28"/>
            <w:lang w:val="ru-RU"/>
          </w:rPr>
          <w:t>.</w:t>
        </w:r>
        <w:proofErr w:type="spellStart"/>
        <w:r w:rsidR="00C64A05" w:rsidRPr="00C64A05">
          <w:rPr>
            <w:rStyle w:val="a4"/>
            <w:szCs w:val="28"/>
          </w:rPr>
          <w:t>stackoverflow</w:t>
        </w:r>
        <w:proofErr w:type="spellEnd"/>
        <w:r w:rsidR="00C64A05" w:rsidRPr="00C64A05">
          <w:rPr>
            <w:rStyle w:val="a4"/>
            <w:szCs w:val="28"/>
            <w:lang w:val="ru-RU"/>
          </w:rPr>
          <w:t>.</w:t>
        </w:r>
        <w:r w:rsidR="00C64A05" w:rsidRPr="00C64A05">
          <w:rPr>
            <w:rStyle w:val="a4"/>
            <w:szCs w:val="28"/>
          </w:rPr>
          <w:t>com</w:t>
        </w:r>
        <w:r w:rsidR="00C64A05" w:rsidRPr="00C64A05">
          <w:rPr>
            <w:rStyle w:val="a4"/>
            <w:szCs w:val="28"/>
            <w:lang w:val="ru-RU"/>
          </w:rPr>
          <w:t>/</w:t>
        </w:r>
        <w:r w:rsidR="00C64A05" w:rsidRPr="00C64A05">
          <w:rPr>
            <w:rStyle w:val="a4"/>
            <w:szCs w:val="28"/>
          </w:rPr>
          <w:t>questions</w:t>
        </w:r>
        <w:r w:rsidR="00C64A05" w:rsidRPr="00C64A05">
          <w:rPr>
            <w:rStyle w:val="a4"/>
            <w:szCs w:val="28"/>
            <w:lang w:val="ru-RU"/>
          </w:rPr>
          <w:t>/519365/Как-конвертировать-</w:t>
        </w:r>
        <w:r w:rsidR="00C64A05" w:rsidRPr="00C64A05">
          <w:rPr>
            <w:rStyle w:val="a4"/>
            <w:szCs w:val="28"/>
          </w:rPr>
          <w:t>string</w:t>
        </w:r>
        <w:r w:rsidR="00C64A05" w:rsidRPr="00C64A05">
          <w:rPr>
            <w:rStyle w:val="a4"/>
            <w:szCs w:val="28"/>
            <w:lang w:val="ru-RU"/>
          </w:rPr>
          <w:t>-в-</w:t>
        </w:r>
        <w:r w:rsidR="00C64A05" w:rsidRPr="00C64A05">
          <w:rPr>
            <w:rStyle w:val="a4"/>
            <w:szCs w:val="28"/>
          </w:rPr>
          <w:t>list</w:t>
        </w:r>
      </w:hyperlink>
    </w:p>
    <w:p w14:paraId="42B78993" w14:textId="5F07BE48" w:rsidR="001B3458" w:rsidRPr="00C64A05" w:rsidRDefault="00706521" w:rsidP="00274F53">
      <w:pPr>
        <w:pStyle w:val="a5"/>
        <w:numPr>
          <w:ilvl w:val="0"/>
          <w:numId w:val="2"/>
        </w:numPr>
        <w:spacing w:line="360" w:lineRule="auto"/>
        <w:rPr>
          <w:szCs w:val="28"/>
          <w:lang w:val="ru-RU"/>
        </w:rPr>
      </w:pPr>
      <w:hyperlink r:id="rId17" w:history="1">
        <w:r w:rsidR="001B3458" w:rsidRPr="00C64A05">
          <w:rPr>
            <w:rStyle w:val="a4"/>
            <w:szCs w:val="28"/>
          </w:rPr>
          <w:t>https</w:t>
        </w:r>
        <w:r w:rsidR="001B3458" w:rsidRPr="00C64A05">
          <w:rPr>
            <w:rStyle w:val="a4"/>
            <w:szCs w:val="28"/>
            <w:lang w:val="ru-RU"/>
          </w:rPr>
          <w:t>://</w:t>
        </w:r>
        <w:proofErr w:type="spellStart"/>
        <w:r w:rsidR="001B3458" w:rsidRPr="00C64A05">
          <w:rPr>
            <w:rStyle w:val="a4"/>
            <w:szCs w:val="28"/>
          </w:rPr>
          <w:t>pythonworld</w:t>
        </w:r>
        <w:proofErr w:type="spellEnd"/>
        <w:r w:rsidR="001B3458" w:rsidRPr="00C64A05">
          <w:rPr>
            <w:rStyle w:val="a4"/>
            <w:szCs w:val="28"/>
            <w:lang w:val="ru-RU"/>
          </w:rPr>
          <w:t>.</w:t>
        </w:r>
        <w:proofErr w:type="spellStart"/>
        <w:r w:rsidR="001B3458" w:rsidRPr="00C64A05">
          <w:rPr>
            <w:rStyle w:val="a4"/>
            <w:szCs w:val="28"/>
          </w:rPr>
          <w:t>ru</w:t>
        </w:r>
        <w:proofErr w:type="spellEnd"/>
        <w:r w:rsidR="001B3458" w:rsidRPr="00C64A05">
          <w:rPr>
            <w:rStyle w:val="a4"/>
            <w:szCs w:val="28"/>
            <w:lang w:val="ru-RU"/>
          </w:rPr>
          <w:t>/</w:t>
        </w:r>
        <w:r w:rsidR="001B3458" w:rsidRPr="00C64A05">
          <w:rPr>
            <w:rStyle w:val="a4"/>
            <w:szCs w:val="28"/>
          </w:rPr>
          <w:t>moduli</w:t>
        </w:r>
        <w:r w:rsidR="001B3458" w:rsidRPr="00C64A05">
          <w:rPr>
            <w:rStyle w:val="a4"/>
            <w:szCs w:val="28"/>
            <w:lang w:val="ru-RU"/>
          </w:rPr>
          <w:t>/</w:t>
        </w:r>
        <w:proofErr w:type="spellStart"/>
        <w:r w:rsidR="001B3458" w:rsidRPr="00C64A05">
          <w:rPr>
            <w:rStyle w:val="a4"/>
            <w:szCs w:val="28"/>
          </w:rPr>
          <w:t>modul</w:t>
        </w:r>
        <w:proofErr w:type="spellEnd"/>
        <w:r w:rsidR="001B3458" w:rsidRPr="00C64A05">
          <w:rPr>
            <w:rStyle w:val="a4"/>
            <w:szCs w:val="28"/>
            <w:lang w:val="ru-RU"/>
          </w:rPr>
          <w:t>-</w:t>
        </w:r>
        <w:proofErr w:type="spellStart"/>
        <w:r w:rsidR="001B3458" w:rsidRPr="00C64A05">
          <w:rPr>
            <w:rStyle w:val="a4"/>
            <w:szCs w:val="28"/>
          </w:rPr>
          <w:t>os</w:t>
        </w:r>
        <w:proofErr w:type="spellEnd"/>
        <w:r w:rsidR="001B3458" w:rsidRPr="00C64A05">
          <w:rPr>
            <w:rStyle w:val="a4"/>
            <w:szCs w:val="28"/>
            <w:lang w:val="ru-RU"/>
          </w:rPr>
          <w:t>.</w:t>
        </w:r>
        <w:r w:rsidR="001B3458" w:rsidRPr="00C64A05">
          <w:rPr>
            <w:rStyle w:val="a4"/>
            <w:szCs w:val="28"/>
          </w:rPr>
          <w:t>html</w:t>
        </w:r>
      </w:hyperlink>
    </w:p>
    <w:p w14:paraId="29AA3767" w14:textId="12D1C5CF" w:rsidR="001B3458" w:rsidRPr="00C64A05" w:rsidRDefault="00706521" w:rsidP="00274F53">
      <w:pPr>
        <w:pStyle w:val="a5"/>
        <w:numPr>
          <w:ilvl w:val="0"/>
          <w:numId w:val="2"/>
        </w:numPr>
        <w:spacing w:line="360" w:lineRule="auto"/>
        <w:rPr>
          <w:szCs w:val="28"/>
          <w:lang w:val="ru-RU"/>
        </w:rPr>
      </w:pPr>
      <w:hyperlink r:id="rId18" w:history="1">
        <w:r w:rsidR="001B3458" w:rsidRPr="00C64A05">
          <w:rPr>
            <w:rStyle w:val="a4"/>
            <w:szCs w:val="28"/>
          </w:rPr>
          <w:t>https</w:t>
        </w:r>
        <w:r w:rsidR="001B3458" w:rsidRPr="00C64A05">
          <w:rPr>
            <w:rStyle w:val="a4"/>
            <w:szCs w:val="28"/>
            <w:lang w:val="ru-RU"/>
          </w:rPr>
          <w:t>://</w:t>
        </w:r>
        <w:proofErr w:type="spellStart"/>
        <w:r w:rsidR="001B3458" w:rsidRPr="00C64A05">
          <w:rPr>
            <w:rStyle w:val="a4"/>
            <w:szCs w:val="28"/>
          </w:rPr>
          <w:t>pythonworld</w:t>
        </w:r>
        <w:proofErr w:type="spellEnd"/>
        <w:r w:rsidR="001B3458" w:rsidRPr="00C64A05">
          <w:rPr>
            <w:rStyle w:val="a4"/>
            <w:szCs w:val="28"/>
            <w:lang w:val="ru-RU"/>
          </w:rPr>
          <w:t>.</w:t>
        </w:r>
        <w:proofErr w:type="spellStart"/>
        <w:r w:rsidR="001B3458" w:rsidRPr="00C64A05">
          <w:rPr>
            <w:rStyle w:val="a4"/>
            <w:szCs w:val="28"/>
          </w:rPr>
          <w:t>ru</w:t>
        </w:r>
        <w:proofErr w:type="spellEnd"/>
        <w:r w:rsidR="001B3458" w:rsidRPr="00C64A05">
          <w:rPr>
            <w:rStyle w:val="a4"/>
            <w:szCs w:val="28"/>
            <w:lang w:val="ru-RU"/>
          </w:rPr>
          <w:t>/</w:t>
        </w:r>
        <w:proofErr w:type="spellStart"/>
        <w:r w:rsidR="001B3458" w:rsidRPr="00C64A05">
          <w:rPr>
            <w:rStyle w:val="a4"/>
            <w:szCs w:val="28"/>
          </w:rPr>
          <w:t>tipy</w:t>
        </w:r>
        <w:proofErr w:type="spellEnd"/>
        <w:r w:rsidR="001B3458" w:rsidRPr="00C64A05">
          <w:rPr>
            <w:rStyle w:val="a4"/>
            <w:szCs w:val="28"/>
            <w:lang w:val="ru-RU"/>
          </w:rPr>
          <w:t>-</w:t>
        </w:r>
        <w:proofErr w:type="spellStart"/>
        <w:r w:rsidR="001B3458" w:rsidRPr="00C64A05">
          <w:rPr>
            <w:rStyle w:val="a4"/>
            <w:szCs w:val="28"/>
          </w:rPr>
          <w:t>dannyx</w:t>
        </w:r>
        <w:proofErr w:type="spellEnd"/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v</w:t>
        </w:r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python</w:t>
        </w:r>
        <w:r w:rsidR="001B3458" w:rsidRPr="00C64A05">
          <w:rPr>
            <w:rStyle w:val="a4"/>
            <w:szCs w:val="28"/>
            <w:lang w:val="ru-RU"/>
          </w:rPr>
          <w:t>/</w:t>
        </w:r>
        <w:proofErr w:type="spellStart"/>
        <w:r w:rsidR="001B3458" w:rsidRPr="00C64A05">
          <w:rPr>
            <w:rStyle w:val="a4"/>
            <w:szCs w:val="28"/>
          </w:rPr>
          <w:t>fajly</w:t>
        </w:r>
        <w:proofErr w:type="spellEnd"/>
        <w:r w:rsidR="001B3458" w:rsidRPr="00C64A05">
          <w:rPr>
            <w:rStyle w:val="a4"/>
            <w:szCs w:val="28"/>
            <w:lang w:val="ru-RU"/>
          </w:rPr>
          <w:t>-</w:t>
        </w:r>
        <w:proofErr w:type="spellStart"/>
        <w:r w:rsidR="001B3458" w:rsidRPr="00C64A05">
          <w:rPr>
            <w:rStyle w:val="a4"/>
            <w:szCs w:val="28"/>
          </w:rPr>
          <w:t>rabota</w:t>
        </w:r>
        <w:proofErr w:type="spellEnd"/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s</w:t>
        </w:r>
        <w:r w:rsidR="001B3458" w:rsidRPr="00C64A05">
          <w:rPr>
            <w:rStyle w:val="a4"/>
            <w:szCs w:val="28"/>
            <w:lang w:val="ru-RU"/>
          </w:rPr>
          <w:t>-</w:t>
        </w:r>
        <w:proofErr w:type="spellStart"/>
        <w:r w:rsidR="001B3458" w:rsidRPr="00C64A05">
          <w:rPr>
            <w:rStyle w:val="a4"/>
            <w:szCs w:val="28"/>
          </w:rPr>
          <w:t>fajlami</w:t>
        </w:r>
        <w:proofErr w:type="spellEnd"/>
        <w:r w:rsidR="001B3458" w:rsidRPr="00C64A05">
          <w:rPr>
            <w:rStyle w:val="a4"/>
            <w:szCs w:val="28"/>
            <w:lang w:val="ru-RU"/>
          </w:rPr>
          <w:t>.</w:t>
        </w:r>
        <w:r w:rsidR="001B3458" w:rsidRPr="00C64A05">
          <w:rPr>
            <w:rStyle w:val="a4"/>
            <w:szCs w:val="28"/>
          </w:rPr>
          <w:t>html</w:t>
        </w:r>
      </w:hyperlink>
    </w:p>
    <w:p w14:paraId="7FA4C24B" w14:textId="70DF20A1" w:rsidR="001B3458" w:rsidRPr="00C64A05" w:rsidRDefault="00706521" w:rsidP="00274F53">
      <w:pPr>
        <w:pStyle w:val="a5"/>
        <w:numPr>
          <w:ilvl w:val="0"/>
          <w:numId w:val="2"/>
        </w:numPr>
        <w:spacing w:line="360" w:lineRule="auto"/>
        <w:rPr>
          <w:szCs w:val="28"/>
          <w:lang w:val="ru-RU"/>
        </w:rPr>
      </w:pPr>
      <w:hyperlink r:id="rId19" w:history="1">
        <w:r w:rsidR="001B3458" w:rsidRPr="00C64A05">
          <w:rPr>
            <w:rStyle w:val="a4"/>
            <w:szCs w:val="28"/>
          </w:rPr>
          <w:t>https</w:t>
        </w:r>
        <w:r w:rsidR="001B3458" w:rsidRPr="00C64A05">
          <w:rPr>
            <w:rStyle w:val="a4"/>
            <w:szCs w:val="28"/>
            <w:lang w:val="ru-RU"/>
          </w:rPr>
          <w:t>://</w:t>
        </w:r>
        <w:r w:rsidR="001B3458" w:rsidRPr="00C64A05">
          <w:rPr>
            <w:rStyle w:val="a4"/>
            <w:szCs w:val="28"/>
          </w:rPr>
          <w:t>tech</w:t>
        </w:r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wiki</w:t>
        </w:r>
        <w:r w:rsidR="001B3458" w:rsidRPr="00C64A05">
          <w:rPr>
            <w:rStyle w:val="a4"/>
            <w:szCs w:val="28"/>
            <w:lang w:val="ru-RU"/>
          </w:rPr>
          <w:t>.</w:t>
        </w:r>
        <w:r w:rsidR="001B3458" w:rsidRPr="00C64A05">
          <w:rPr>
            <w:rStyle w:val="a4"/>
            <w:szCs w:val="28"/>
          </w:rPr>
          <w:t>online</w:t>
        </w:r>
        <w:r w:rsidR="001B3458" w:rsidRPr="00C64A05">
          <w:rPr>
            <w:rStyle w:val="a4"/>
            <w:szCs w:val="28"/>
            <w:lang w:val="ru-RU"/>
          </w:rPr>
          <w:t>/</w:t>
        </w:r>
        <w:proofErr w:type="spellStart"/>
        <w:r w:rsidR="001B3458" w:rsidRPr="00C64A05">
          <w:rPr>
            <w:rStyle w:val="a4"/>
            <w:szCs w:val="28"/>
          </w:rPr>
          <w:t>ru</w:t>
        </w:r>
        <w:proofErr w:type="spellEnd"/>
        <w:r w:rsidR="001B3458" w:rsidRPr="00C64A05">
          <w:rPr>
            <w:rStyle w:val="a4"/>
            <w:szCs w:val="28"/>
            <w:lang w:val="ru-RU"/>
          </w:rPr>
          <w:t>/</w:t>
        </w:r>
        <w:r w:rsidR="001B3458" w:rsidRPr="00C64A05">
          <w:rPr>
            <w:rStyle w:val="a4"/>
            <w:szCs w:val="28"/>
          </w:rPr>
          <w:t>python</w:t>
        </w:r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get</w:t>
        </w:r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file</w:t>
        </w:r>
        <w:r w:rsidR="001B3458" w:rsidRPr="00C64A05">
          <w:rPr>
            <w:rStyle w:val="a4"/>
            <w:szCs w:val="28"/>
            <w:lang w:val="ru-RU"/>
          </w:rPr>
          <w:t>-</w:t>
        </w:r>
        <w:r w:rsidR="001B3458" w:rsidRPr="00C64A05">
          <w:rPr>
            <w:rStyle w:val="a4"/>
            <w:szCs w:val="28"/>
          </w:rPr>
          <w:t>details</w:t>
        </w:r>
        <w:r w:rsidR="001B3458" w:rsidRPr="00C64A05">
          <w:rPr>
            <w:rStyle w:val="a4"/>
            <w:szCs w:val="28"/>
            <w:lang w:val="ru-RU"/>
          </w:rPr>
          <w:t>.</w:t>
        </w:r>
        <w:r w:rsidR="001B3458" w:rsidRPr="00C64A05">
          <w:rPr>
            <w:rStyle w:val="a4"/>
            <w:szCs w:val="28"/>
          </w:rPr>
          <w:t>html</w:t>
        </w:r>
      </w:hyperlink>
    </w:p>
    <w:p w14:paraId="73FD803C" w14:textId="4AAE4897" w:rsidR="001B3458" w:rsidRPr="00C64A05" w:rsidRDefault="00A00214" w:rsidP="00274F53">
      <w:pPr>
        <w:pStyle w:val="a5"/>
        <w:numPr>
          <w:ilvl w:val="0"/>
          <w:numId w:val="2"/>
        </w:numPr>
        <w:spacing w:line="360" w:lineRule="auto"/>
        <w:rPr>
          <w:szCs w:val="28"/>
        </w:rPr>
      </w:pPr>
      <w:hyperlink r:id="rId20" w:history="1">
        <w:r w:rsidR="001B3458" w:rsidRPr="00C64A05">
          <w:rPr>
            <w:rStyle w:val="a4"/>
            <w:szCs w:val="28"/>
          </w:rPr>
          <w:t>https://younglinux.info/tkinter/widget</w:t>
        </w:r>
      </w:hyperlink>
    </w:p>
    <w:p w14:paraId="337DF76A" w14:textId="30D7C4A6" w:rsidR="001B3458" w:rsidRPr="00C64A05" w:rsidRDefault="00A00214" w:rsidP="00274F53">
      <w:pPr>
        <w:pStyle w:val="a5"/>
        <w:numPr>
          <w:ilvl w:val="0"/>
          <w:numId w:val="2"/>
        </w:numPr>
        <w:spacing w:line="360" w:lineRule="auto"/>
        <w:rPr>
          <w:szCs w:val="28"/>
        </w:rPr>
      </w:pPr>
      <w:hyperlink r:id="rId21" w:history="1">
        <w:r w:rsidR="001B3458" w:rsidRPr="00C64A05">
          <w:rPr>
            <w:rStyle w:val="a4"/>
            <w:szCs w:val="28"/>
          </w:rPr>
          <w:t>https://pythonbasics.org/tkinter-filedialog/</w:t>
        </w:r>
      </w:hyperlink>
    </w:p>
    <w:sectPr w:rsidR="001B3458" w:rsidRPr="00C64A05" w:rsidSect="008760E4">
      <w:type w:val="continuous"/>
      <w:pgSz w:w="11906" w:h="16838"/>
      <w:pgMar w:top="851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2FD066" w14:textId="77777777" w:rsidR="00A00214" w:rsidRDefault="00A00214">
      <w:r>
        <w:separator/>
      </w:r>
    </w:p>
  </w:endnote>
  <w:endnote w:type="continuationSeparator" w:id="0">
    <w:p w14:paraId="2B0AABB1" w14:textId="77777777" w:rsidR="00A00214" w:rsidRDefault="00A002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0E1BB4" w14:textId="77777777" w:rsidR="00A00214" w:rsidRDefault="00A00214">
      <w:r>
        <w:separator/>
      </w:r>
    </w:p>
  </w:footnote>
  <w:footnote w:type="continuationSeparator" w:id="0">
    <w:p w14:paraId="00887E1F" w14:textId="77777777" w:rsidR="00A00214" w:rsidRDefault="00A002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3018838"/>
      <w:docPartObj>
        <w:docPartGallery w:val="Page Numbers (Top of Page)"/>
        <w:docPartUnique/>
      </w:docPartObj>
    </w:sdtPr>
    <w:sdtEndPr>
      <w:rPr>
        <w:sz w:val="24"/>
      </w:rPr>
    </w:sdtEndPr>
    <w:sdtContent>
      <w:p w14:paraId="2F15041F" w14:textId="77777777" w:rsidR="004144EA" w:rsidRPr="00621389" w:rsidRDefault="00CC0273">
        <w:pPr>
          <w:pStyle w:val="a6"/>
          <w:jc w:val="right"/>
          <w:rPr>
            <w:sz w:val="24"/>
          </w:rPr>
        </w:pPr>
        <w:r w:rsidRPr="00621389">
          <w:rPr>
            <w:sz w:val="24"/>
          </w:rPr>
          <w:fldChar w:fldCharType="begin"/>
        </w:r>
        <w:r w:rsidRPr="00621389">
          <w:rPr>
            <w:sz w:val="24"/>
          </w:rPr>
          <w:instrText>PAGE   \* MERGEFORMAT</w:instrText>
        </w:r>
        <w:r w:rsidRPr="00621389">
          <w:rPr>
            <w:sz w:val="24"/>
          </w:rPr>
          <w:fldChar w:fldCharType="separate"/>
        </w:r>
        <w:r w:rsidR="00E742EF" w:rsidRPr="00E742EF">
          <w:rPr>
            <w:noProof/>
            <w:sz w:val="24"/>
            <w:lang w:val="ru-RU"/>
          </w:rPr>
          <w:t>10</w:t>
        </w:r>
        <w:r w:rsidRPr="00621389">
          <w:rPr>
            <w:sz w:val="24"/>
          </w:rPr>
          <w:fldChar w:fldCharType="end"/>
        </w:r>
      </w:p>
    </w:sdtContent>
  </w:sdt>
  <w:p w14:paraId="544BD2A8" w14:textId="77777777" w:rsidR="004144EA" w:rsidRDefault="00A0021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5A06C2"/>
    <w:multiLevelType w:val="hybridMultilevel"/>
    <w:tmpl w:val="24F2C252"/>
    <w:lvl w:ilvl="0" w:tplc="B8121564">
      <w:start w:val="1"/>
      <w:numFmt w:val="decimal"/>
      <w:lvlText w:val="%1."/>
      <w:lvlJc w:val="left"/>
      <w:pPr>
        <w:ind w:left="1068" w:hanging="360"/>
      </w:pPr>
      <w:rPr>
        <w:rFonts w:hint="default"/>
        <w:color w:val="171717"/>
        <w:sz w:val="28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E067C00"/>
    <w:multiLevelType w:val="hybridMultilevel"/>
    <w:tmpl w:val="0FA441D2"/>
    <w:lvl w:ilvl="0" w:tplc="7C2E8404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 w:tplc="98EAF52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8975EA8"/>
    <w:multiLevelType w:val="hybridMultilevel"/>
    <w:tmpl w:val="434418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E7A4444"/>
    <w:multiLevelType w:val="hybridMultilevel"/>
    <w:tmpl w:val="3F9478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0C0EE4"/>
    <w:multiLevelType w:val="hybridMultilevel"/>
    <w:tmpl w:val="EDCA24D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181B7F"/>
    <w:multiLevelType w:val="hybridMultilevel"/>
    <w:tmpl w:val="1EDC4B8A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6" w15:restartNumberingAfterBreak="0">
    <w:nsid w:val="591D6EF2"/>
    <w:multiLevelType w:val="multilevel"/>
    <w:tmpl w:val="8F9851C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59E0224C"/>
    <w:multiLevelType w:val="hybridMultilevel"/>
    <w:tmpl w:val="D02475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8112D4"/>
    <w:multiLevelType w:val="multilevel"/>
    <w:tmpl w:val="CF268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13F75F8"/>
    <w:multiLevelType w:val="multilevel"/>
    <w:tmpl w:val="8F9851C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3"/>
  </w:num>
  <w:num w:numId="7">
    <w:abstractNumId w:val="6"/>
  </w:num>
  <w:num w:numId="8">
    <w:abstractNumId w:val="9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0020"/>
    <w:rsid w:val="00154FFF"/>
    <w:rsid w:val="0016626C"/>
    <w:rsid w:val="001B3458"/>
    <w:rsid w:val="00230E25"/>
    <w:rsid w:val="002532B4"/>
    <w:rsid w:val="0027249E"/>
    <w:rsid w:val="00274F53"/>
    <w:rsid w:val="002B4058"/>
    <w:rsid w:val="003018F4"/>
    <w:rsid w:val="00417B71"/>
    <w:rsid w:val="00500131"/>
    <w:rsid w:val="00550020"/>
    <w:rsid w:val="00550765"/>
    <w:rsid w:val="005E4B39"/>
    <w:rsid w:val="006159E7"/>
    <w:rsid w:val="00665607"/>
    <w:rsid w:val="006D5DBF"/>
    <w:rsid w:val="006D7BD9"/>
    <w:rsid w:val="007028B0"/>
    <w:rsid w:val="00706521"/>
    <w:rsid w:val="007153C1"/>
    <w:rsid w:val="007242B2"/>
    <w:rsid w:val="007A504F"/>
    <w:rsid w:val="0084137D"/>
    <w:rsid w:val="008760E4"/>
    <w:rsid w:val="0090199A"/>
    <w:rsid w:val="009248B8"/>
    <w:rsid w:val="00925268"/>
    <w:rsid w:val="0093180C"/>
    <w:rsid w:val="00931A7F"/>
    <w:rsid w:val="00981BB1"/>
    <w:rsid w:val="009F34E6"/>
    <w:rsid w:val="00A00214"/>
    <w:rsid w:val="00A9720B"/>
    <w:rsid w:val="00AC7823"/>
    <w:rsid w:val="00C32BAF"/>
    <w:rsid w:val="00C64A05"/>
    <w:rsid w:val="00C8209F"/>
    <w:rsid w:val="00CB0FD5"/>
    <w:rsid w:val="00CC0273"/>
    <w:rsid w:val="00CF18A4"/>
    <w:rsid w:val="00CF27E5"/>
    <w:rsid w:val="00D069A2"/>
    <w:rsid w:val="00DA54A5"/>
    <w:rsid w:val="00E742EF"/>
    <w:rsid w:val="00EC678C"/>
    <w:rsid w:val="00EE11E1"/>
    <w:rsid w:val="00F524D1"/>
    <w:rsid w:val="00F71FAC"/>
    <w:rsid w:val="00F858C4"/>
    <w:rsid w:val="00FA0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58F63A"/>
  <w15:chartTrackingRefBased/>
  <w15:docId w15:val="{AE22DA45-9837-41F8-A841-B5A0126F86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0273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1">
    <w:name w:val="heading 1"/>
    <w:basedOn w:val="a"/>
    <w:next w:val="a"/>
    <w:link w:val="10"/>
    <w:uiPriority w:val="9"/>
    <w:qFormat/>
    <w:rsid w:val="00CC027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7">
    <w:name w:val="heading 7"/>
    <w:basedOn w:val="a"/>
    <w:next w:val="a"/>
    <w:link w:val="70"/>
    <w:qFormat/>
    <w:rsid w:val="00CC0273"/>
    <w:pPr>
      <w:keepNext/>
      <w:jc w:val="center"/>
      <w:outlineLvl w:val="6"/>
    </w:pPr>
    <w:rPr>
      <w:sz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027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ru-RU"/>
    </w:rPr>
  </w:style>
  <w:style w:type="character" w:customStyle="1" w:styleId="70">
    <w:name w:val="Заголовок 7 Знак"/>
    <w:basedOn w:val="a0"/>
    <w:link w:val="7"/>
    <w:rsid w:val="00CC0273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CC0273"/>
    <w:pPr>
      <w:overflowPunct/>
      <w:autoSpaceDE/>
      <w:autoSpaceDN/>
      <w:adjustRightInd/>
      <w:spacing w:before="240" w:line="259" w:lineRule="auto"/>
      <w:jc w:val="left"/>
      <w:textAlignment w:val="auto"/>
      <w:outlineLvl w:val="9"/>
    </w:pPr>
    <w:rPr>
      <w:b w:val="0"/>
      <w:bCs w:val="0"/>
      <w:sz w:val="32"/>
      <w:szCs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CC0273"/>
    <w:pPr>
      <w:spacing w:after="100"/>
    </w:pPr>
  </w:style>
  <w:style w:type="character" w:styleId="a4">
    <w:name w:val="Hyperlink"/>
    <w:basedOn w:val="a0"/>
    <w:uiPriority w:val="99"/>
    <w:unhideWhenUsed/>
    <w:rsid w:val="00CC0273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CC0273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CC0273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C0273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a8">
    <w:name w:val="No Spacing"/>
    <w:uiPriority w:val="1"/>
    <w:qFormat/>
    <w:rsid w:val="00CC0273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table" w:styleId="a9">
    <w:name w:val="Table Grid"/>
    <w:basedOn w:val="a1"/>
    <w:uiPriority w:val="59"/>
    <w:rsid w:val="00CC0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E742EF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E742EF"/>
    <w:rPr>
      <w:rFonts w:ascii="Segoe UI" w:eastAsia="Times New Roman" w:hAnsi="Segoe UI" w:cs="Segoe UI"/>
      <w:sz w:val="18"/>
      <w:szCs w:val="18"/>
      <w:lang w:val="en-US" w:eastAsia="ru-RU"/>
    </w:rPr>
  </w:style>
  <w:style w:type="character" w:styleId="ac">
    <w:name w:val="Unresolved Mention"/>
    <w:basedOn w:val="a0"/>
    <w:uiPriority w:val="99"/>
    <w:semiHidden/>
    <w:unhideWhenUsed/>
    <w:rsid w:val="001B3458"/>
    <w:rPr>
      <w:color w:val="605E5C"/>
      <w:shd w:val="clear" w:color="auto" w:fill="E1DFDD"/>
    </w:rPr>
  </w:style>
  <w:style w:type="paragraph" w:styleId="ad">
    <w:name w:val="Normal (Web)"/>
    <w:basedOn w:val="a"/>
    <w:uiPriority w:val="99"/>
    <w:semiHidden/>
    <w:unhideWhenUsed/>
    <w:rsid w:val="009248B8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74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0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hyperlink" Target="https://pythonworld.ru/tipy-dannyx-v-python/fajly-rabota-s-fajlami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pythonbasics.org/tkinter-filedialog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pythonworld.ru/moduli/modul-os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ru.stackoverflow.com/questions/519365/&#1050;&#1072;&#1082;-&#1082;&#1086;&#1085;&#1074;&#1077;&#1088;&#1090;&#1080;&#1088;&#1086;&#1074;&#1072;&#1090;&#1100;-string-&#1074;-list" TargetMode="External"/><Relationship Id="rId20" Type="http://schemas.openxmlformats.org/officeDocument/2006/relationships/hyperlink" Target="https://younglinux.info/tkinter/widge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yperlink" Target="http://python-3.ru/page/pochemu-programmisty-ispolzujut-python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s://tech-wiki.online/ru/python-get-file-details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195539-BA7E-4CD9-97F1-FFAE7FC06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18</Pages>
  <Words>2811</Words>
  <Characters>16023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bu7132@outlook.com</dc:creator>
  <cp:keywords/>
  <dc:description/>
  <cp:lastModifiedBy> </cp:lastModifiedBy>
  <cp:revision>19</cp:revision>
  <cp:lastPrinted>2021-06-14T09:43:00Z</cp:lastPrinted>
  <dcterms:created xsi:type="dcterms:W3CDTF">2021-06-12T13:30:00Z</dcterms:created>
  <dcterms:modified xsi:type="dcterms:W3CDTF">2022-02-10T15:56:00Z</dcterms:modified>
</cp:coreProperties>
</file>